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67D8F0C3" w:rsidR="00324C5D" w:rsidRPr="005C56A0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5C56A0" w:rsidRPr="005C56A0">
        <w:rPr>
          <w:b w:val="0"/>
        </w:rPr>
        <w:t>2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B2E70" w14:textId="7422F1DC" w:rsidR="00C14268" w:rsidRPr="005C56A0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Тема работы: Р</w:t>
      </w:r>
      <w:r w:rsidR="005C56A0">
        <w:rPr>
          <w:b w:val="0"/>
        </w:rPr>
        <w:t>абота с числами</w:t>
      </w: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</w:t>
      </w:r>
      <w:proofErr w:type="gramStart"/>
      <w:r w:rsidRPr="003F5FBE">
        <w:rPr>
          <w:szCs w:val="28"/>
        </w:rPr>
        <w:t xml:space="preserve">студент:   </w:t>
      </w:r>
      <w:proofErr w:type="gramEnd"/>
      <w:r w:rsidRPr="003F5FBE">
        <w:rPr>
          <w:szCs w:val="28"/>
        </w:rPr>
        <w:t xml:space="preserve">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</w:t>
      </w:r>
      <w:proofErr w:type="gramStart"/>
      <w:r w:rsidRPr="003F5FBE">
        <w:rPr>
          <w:szCs w:val="28"/>
        </w:rPr>
        <w:t xml:space="preserve">Проверил:   </w:t>
      </w:r>
      <w:proofErr w:type="gramEnd"/>
      <w:r w:rsidRPr="003F5FBE">
        <w:rPr>
          <w:szCs w:val="28"/>
        </w:rPr>
        <w:t xml:space="preserve">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lastRenderedPageBreak/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3AF7662C" w14:textId="6D2BE6CD" w:rsidR="005D4E73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18138581" w:history="1">
        <w:r w:rsidR="005D4E73" w:rsidRPr="00380130">
          <w:rPr>
            <w:rStyle w:val="ae"/>
          </w:rPr>
          <w:t>1 Постановка задачи</w:t>
        </w:r>
        <w:r w:rsidR="005D4E73">
          <w:rPr>
            <w:webHidden/>
          </w:rPr>
          <w:tab/>
        </w:r>
        <w:r w:rsidR="005D4E73">
          <w:rPr>
            <w:webHidden/>
          </w:rPr>
          <w:fldChar w:fldCharType="begin"/>
        </w:r>
        <w:r w:rsidR="005D4E73">
          <w:rPr>
            <w:webHidden/>
          </w:rPr>
          <w:instrText xml:space="preserve"> PAGEREF _Toc118138581 \h </w:instrText>
        </w:r>
        <w:r w:rsidR="005D4E73">
          <w:rPr>
            <w:webHidden/>
          </w:rPr>
        </w:r>
        <w:r w:rsidR="005D4E73">
          <w:rPr>
            <w:webHidden/>
          </w:rPr>
          <w:fldChar w:fldCharType="separate"/>
        </w:r>
        <w:r w:rsidR="005D4E73">
          <w:rPr>
            <w:webHidden/>
          </w:rPr>
          <w:t>3</w:t>
        </w:r>
        <w:r w:rsidR="005D4E73">
          <w:rPr>
            <w:webHidden/>
          </w:rPr>
          <w:fldChar w:fldCharType="end"/>
        </w:r>
      </w:hyperlink>
    </w:p>
    <w:p w14:paraId="40177243" w14:textId="5ADE9F20" w:rsidR="005D4E73" w:rsidRDefault="000F070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582" w:history="1">
        <w:r w:rsidR="005D4E73" w:rsidRPr="00380130">
          <w:rPr>
            <w:rStyle w:val="ae"/>
          </w:rPr>
          <w:t>2 Методика решения</w:t>
        </w:r>
        <w:r w:rsidR="005D4E73">
          <w:rPr>
            <w:webHidden/>
          </w:rPr>
          <w:tab/>
        </w:r>
        <w:r w:rsidR="005D4E73">
          <w:rPr>
            <w:webHidden/>
          </w:rPr>
          <w:fldChar w:fldCharType="begin"/>
        </w:r>
        <w:r w:rsidR="005D4E73">
          <w:rPr>
            <w:webHidden/>
          </w:rPr>
          <w:instrText xml:space="preserve"> PAGEREF _Toc118138582 \h </w:instrText>
        </w:r>
        <w:r w:rsidR="005D4E73">
          <w:rPr>
            <w:webHidden/>
          </w:rPr>
        </w:r>
        <w:r w:rsidR="005D4E73">
          <w:rPr>
            <w:webHidden/>
          </w:rPr>
          <w:fldChar w:fldCharType="separate"/>
        </w:r>
        <w:r w:rsidR="005D4E73">
          <w:rPr>
            <w:webHidden/>
          </w:rPr>
          <w:t>4</w:t>
        </w:r>
        <w:r w:rsidR="005D4E73">
          <w:rPr>
            <w:webHidden/>
          </w:rPr>
          <w:fldChar w:fldCharType="end"/>
        </w:r>
      </w:hyperlink>
    </w:p>
    <w:p w14:paraId="5E874ABB" w14:textId="1E1EEB04" w:rsidR="005D4E73" w:rsidRDefault="000F070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583" w:history="1">
        <w:r w:rsidR="005D4E73" w:rsidRPr="00380130">
          <w:rPr>
            <w:rStyle w:val="ae"/>
          </w:rPr>
          <w:t>2.1 Нахождение симметричного числа</w:t>
        </w:r>
        <w:r w:rsidR="005D4E73">
          <w:rPr>
            <w:webHidden/>
          </w:rPr>
          <w:tab/>
        </w:r>
        <w:r w:rsidR="005D4E73">
          <w:rPr>
            <w:webHidden/>
          </w:rPr>
          <w:fldChar w:fldCharType="begin"/>
        </w:r>
        <w:r w:rsidR="005D4E73">
          <w:rPr>
            <w:webHidden/>
          </w:rPr>
          <w:instrText xml:space="preserve"> PAGEREF _Toc118138583 \h </w:instrText>
        </w:r>
        <w:r w:rsidR="005D4E73">
          <w:rPr>
            <w:webHidden/>
          </w:rPr>
        </w:r>
        <w:r w:rsidR="005D4E73">
          <w:rPr>
            <w:webHidden/>
          </w:rPr>
          <w:fldChar w:fldCharType="separate"/>
        </w:r>
        <w:r w:rsidR="005D4E73">
          <w:rPr>
            <w:webHidden/>
          </w:rPr>
          <w:t>4</w:t>
        </w:r>
        <w:r w:rsidR="005D4E73">
          <w:rPr>
            <w:webHidden/>
          </w:rPr>
          <w:fldChar w:fldCharType="end"/>
        </w:r>
      </w:hyperlink>
    </w:p>
    <w:p w14:paraId="074AD256" w14:textId="06F8EC91" w:rsidR="005D4E73" w:rsidRDefault="000F0709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584" w:history="1">
        <w:r w:rsidR="005D4E73" w:rsidRPr="00380130">
          <w:rPr>
            <w:rStyle w:val="ae"/>
          </w:rPr>
          <w:t xml:space="preserve">2.1.1 Использование операторов </w:t>
        </w:r>
        <w:r w:rsidR="005D4E73" w:rsidRPr="00380130">
          <w:rPr>
            <w:rStyle w:val="ae"/>
            <w:lang w:val="en-US"/>
          </w:rPr>
          <w:t xml:space="preserve">div </w:t>
        </w:r>
        <w:r w:rsidR="005D4E73" w:rsidRPr="00380130">
          <w:rPr>
            <w:rStyle w:val="ae"/>
          </w:rPr>
          <w:t>и mod</w:t>
        </w:r>
        <w:r w:rsidR="005D4E73">
          <w:rPr>
            <w:webHidden/>
          </w:rPr>
          <w:tab/>
        </w:r>
        <w:r w:rsidR="005D4E73">
          <w:rPr>
            <w:webHidden/>
          </w:rPr>
          <w:fldChar w:fldCharType="begin"/>
        </w:r>
        <w:r w:rsidR="005D4E73">
          <w:rPr>
            <w:webHidden/>
          </w:rPr>
          <w:instrText xml:space="preserve"> PAGEREF _Toc118138584 \h </w:instrText>
        </w:r>
        <w:r w:rsidR="005D4E73">
          <w:rPr>
            <w:webHidden/>
          </w:rPr>
        </w:r>
        <w:r w:rsidR="005D4E73">
          <w:rPr>
            <w:webHidden/>
          </w:rPr>
          <w:fldChar w:fldCharType="separate"/>
        </w:r>
        <w:r w:rsidR="005D4E73">
          <w:rPr>
            <w:webHidden/>
          </w:rPr>
          <w:t>4</w:t>
        </w:r>
        <w:r w:rsidR="005D4E73">
          <w:rPr>
            <w:webHidden/>
          </w:rPr>
          <w:fldChar w:fldCharType="end"/>
        </w:r>
      </w:hyperlink>
    </w:p>
    <w:p w14:paraId="5C73DE05" w14:textId="05C8CE41" w:rsidR="005D4E73" w:rsidRDefault="000F0709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585" w:history="1">
        <w:r w:rsidR="005D4E73" w:rsidRPr="00380130">
          <w:rPr>
            <w:rStyle w:val="ae"/>
          </w:rPr>
          <w:t>2.1.2 Алгоритм нахождения симметричного числа</w:t>
        </w:r>
        <w:r w:rsidR="005D4E73">
          <w:rPr>
            <w:webHidden/>
          </w:rPr>
          <w:tab/>
        </w:r>
        <w:r w:rsidR="005D4E73">
          <w:rPr>
            <w:webHidden/>
          </w:rPr>
          <w:fldChar w:fldCharType="begin"/>
        </w:r>
        <w:r w:rsidR="005D4E73">
          <w:rPr>
            <w:webHidden/>
          </w:rPr>
          <w:instrText xml:space="preserve"> PAGEREF _Toc118138585 \h </w:instrText>
        </w:r>
        <w:r w:rsidR="005D4E73">
          <w:rPr>
            <w:webHidden/>
          </w:rPr>
        </w:r>
        <w:r w:rsidR="005D4E73">
          <w:rPr>
            <w:webHidden/>
          </w:rPr>
          <w:fldChar w:fldCharType="separate"/>
        </w:r>
        <w:r w:rsidR="005D4E73">
          <w:rPr>
            <w:webHidden/>
          </w:rPr>
          <w:t>4</w:t>
        </w:r>
        <w:r w:rsidR="005D4E73">
          <w:rPr>
            <w:webHidden/>
          </w:rPr>
          <w:fldChar w:fldCharType="end"/>
        </w:r>
      </w:hyperlink>
    </w:p>
    <w:p w14:paraId="6419492B" w14:textId="6EE7F3B3" w:rsidR="005D4E73" w:rsidRDefault="000F070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586" w:history="1">
        <w:r w:rsidR="005D4E73" w:rsidRPr="00380130">
          <w:rPr>
            <w:rStyle w:val="ae"/>
          </w:rPr>
          <w:t>2.2 Краткое описание решения задачи</w:t>
        </w:r>
        <w:r w:rsidR="005D4E73">
          <w:rPr>
            <w:webHidden/>
          </w:rPr>
          <w:tab/>
        </w:r>
        <w:r w:rsidR="005D4E73">
          <w:rPr>
            <w:webHidden/>
          </w:rPr>
          <w:fldChar w:fldCharType="begin"/>
        </w:r>
        <w:r w:rsidR="005D4E73">
          <w:rPr>
            <w:webHidden/>
          </w:rPr>
          <w:instrText xml:space="preserve"> PAGEREF _Toc118138586 \h </w:instrText>
        </w:r>
        <w:r w:rsidR="005D4E73">
          <w:rPr>
            <w:webHidden/>
          </w:rPr>
        </w:r>
        <w:r w:rsidR="005D4E73">
          <w:rPr>
            <w:webHidden/>
          </w:rPr>
          <w:fldChar w:fldCharType="separate"/>
        </w:r>
        <w:r w:rsidR="005D4E73">
          <w:rPr>
            <w:webHidden/>
          </w:rPr>
          <w:t>4</w:t>
        </w:r>
        <w:r w:rsidR="005D4E73">
          <w:rPr>
            <w:webHidden/>
          </w:rPr>
          <w:fldChar w:fldCharType="end"/>
        </w:r>
      </w:hyperlink>
    </w:p>
    <w:p w14:paraId="3918F148" w14:textId="0AFAB5C2" w:rsidR="005D4E73" w:rsidRDefault="000F070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587" w:history="1">
        <w:r w:rsidR="005D4E73" w:rsidRPr="00380130">
          <w:rPr>
            <w:rStyle w:val="ae"/>
          </w:rPr>
          <w:t>3 Текстовый алгоритм решения задачи</w:t>
        </w:r>
        <w:r w:rsidR="005D4E73">
          <w:rPr>
            <w:webHidden/>
          </w:rPr>
          <w:tab/>
        </w:r>
        <w:r w:rsidR="005D4E73">
          <w:rPr>
            <w:webHidden/>
          </w:rPr>
          <w:fldChar w:fldCharType="begin"/>
        </w:r>
        <w:r w:rsidR="005D4E73">
          <w:rPr>
            <w:webHidden/>
          </w:rPr>
          <w:instrText xml:space="preserve"> PAGEREF _Toc118138587 \h </w:instrText>
        </w:r>
        <w:r w:rsidR="005D4E73">
          <w:rPr>
            <w:webHidden/>
          </w:rPr>
        </w:r>
        <w:r w:rsidR="005D4E73">
          <w:rPr>
            <w:webHidden/>
          </w:rPr>
          <w:fldChar w:fldCharType="separate"/>
        </w:r>
        <w:r w:rsidR="005D4E73">
          <w:rPr>
            <w:webHidden/>
          </w:rPr>
          <w:t>5</w:t>
        </w:r>
        <w:r w:rsidR="005D4E73">
          <w:rPr>
            <w:webHidden/>
          </w:rPr>
          <w:fldChar w:fldCharType="end"/>
        </w:r>
      </w:hyperlink>
    </w:p>
    <w:p w14:paraId="0CED17E6" w14:textId="069E268F" w:rsidR="005D4E73" w:rsidRDefault="000F070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588" w:history="1">
        <w:r w:rsidR="005D4E73" w:rsidRPr="00380130">
          <w:rPr>
            <w:rStyle w:val="ae"/>
          </w:rPr>
          <w:t>4</w:t>
        </w:r>
        <w:r w:rsidR="005D4E73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5D4E73" w:rsidRPr="00380130">
          <w:rPr>
            <w:rStyle w:val="ae"/>
          </w:rPr>
          <w:t>Структура данных</w:t>
        </w:r>
        <w:r w:rsidR="005D4E73">
          <w:rPr>
            <w:webHidden/>
          </w:rPr>
          <w:tab/>
        </w:r>
        <w:r w:rsidR="005D4E73">
          <w:rPr>
            <w:webHidden/>
          </w:rPr>
          <w:fldChar w:fldCharType="begin"/>
        </w:r>
        <w:r w:rsidR="005D4E73">
          <w:rPr>
            <w:webHidden/>
          </w:rPr>
          <w:instrText xml:space="preserve"> PAGEREF _Toc118138588 \h </w:instrText>
        </w:r>
        <w:r w:rsidR="005D4E73">
          <w:rPr>
            <w:webHidden/>
          </w:rPr>
        </w:r>
        <w:r w:rsidR="005D4E73">
          <w:rPr>
            <w:webHidden/>
          </w:rPr>
          <w:fldChar w:fldCharType="separate"/>
        </w:r>
        <w:r w:rsidR="005D4E73">
          <w:rPr>
            <w:webHidden/>
          </w:rPr>
          <w:t>6</w:t>
        </w:r>
        <w:r w:rsidR="005D4E73">
          <w:rPr>
            <w:webHidden/>
          </w:rPr>
          <w:fldChar w:fldCharType="end"/>
        </w:r>
      </w:hyperlink>
    </w:p>
    <w:p w14:paraId="7EBA83A1" w14:textId="6639270D" w:rsidR="005D4E73" w:rsidRDefault="000F070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589" w:history="1">
        <w:r w:rsidR="005D4E73" w:rsidRPr="00380130">
          <w:rPr>
            <w:rStyle w:val="ae"/>
          </w:rPr>
          <w:t>5 Схема алгоритма решения задачи по ГОСТ 19.701-90</w:t>
        </w:r>
        <w:r w:rsidR="005D4E73">
          <w:rPr>
            <w:webHidden/>
          </w:rPr>
          <w:tab/>
        </w:r>
        <w:r w:rsidR="005D4E73">
          <w:rPr>
            <w:webHidden/>
          </w:rPr>
          <w:fldChar w:fldCharType="begin"/>
        </w:r>
        <w:r w:rsidR="005D4E73">
          <w:rPr>
            <w:webHidden/>
          </w:rPr>
          <w:instrText xml:space="preserve"> PAGEREF _Toc118138589 \h </w:instrText>
        </w:r>
        <w:r w:rsidR="005D4E73">
          <w:rPr>
            <w:webHidden/>
          </w:rPr>
        </w:r>
        <w:r w:rsidR="005D4E73">
          <w:rPr>
            <w:webHidden/>
          </w:rPr>
          <w:fldChar w:fldCharType="separate"/>
        </w:r>
        <w:r w:rsidR="005D4E73">
          <w:rPr>
            <w:webHidden/>
          </w:rPr>
          <w:t>7</w:t>
        </w:r>
        <w:r w:rsidR="005D4E73">
          <w:rPr>
            <w:webHidden/>
          </w:rPr>
          <w:fldChar w:fldCharType="end"/>
        </w:r>
      </w:hyperlink>
    </w:p>
    <w:p w14:paraId="5458B6B7" w14:textId="4F4D6479" w:rsidR="005D4E73" w:rsidRDefault="000F070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590" w:history="1">
        <w:r w:rsidR="005D4E73" w:rsidRPr="00380130">
          <w:rPr>
            <w:rStyle w:val="ae"/>
          </w:rPr>
          <w:t>6 Результаты расчетов</w:t>
        </w:r>
        <w:r w:rsidR="005D4E73">
          <w:rPr>
            <w:webHidden/>
          </w:rPr>
          <w:tab/>
        </w:r>
        <w:r w:rsidR="005D4E73">
          <w:rPr>
            <w:webHidden/>
          </w:rPr>
          <w:fldChar w:fldCharType="begin"/>
        </w:r>
        <w:r w:rsidR="005D4E73">
          <w:rPr>
            <w:webHidden/>
          </w:rPr>
          <w:instrText xml:space="preserve"> PAGEREF _Toc118138590 \h </w:instrText>
        </w:r>
        <w:r w:rsidR="005D4E73">
          <w:rPr>
            <w:webHidden/>
          </w:rPr>
        </w:r>
        <w:r w:rsidR="005D4E73">
          <w:rPr>
            <w:webHidden/>
          </w:rPr>
          <w:fldChar w:fldCharType="separate"/>
        </w:r>
        <w:r w:rsidR="005D4E73">
          <w:rPr>
            <w:webHidden/>
          </w:rPr>
          <w:t>9</w:t>
        </w:r>
        <w:r w:rsidR="005D4E73">
          <w:rPr>
            <w:webHidden/>
          </w:rPr>
          <w:fldChar w:fldCharType="end"/>
        </w:r>
      </w:hyperlink>
    </w:p>
    <w:p w14:paraId="6A6674CD" w14:textId="1647F5AE" w:rsidR="005D4E73" w:rsidRDefault="000F070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591" w:history="1">
        <w:r w:rsidR="005D4E73" w:rsidRPr="00380130">
          <w:rPr>
            <w:rStyle w:val="ae"/>
          </w:rPr>
          <w:t>Приложение А</w:t>
        </w:r>
        <w:r w:rsidR="005D4E73">
          <w:rPr>
            <w:webHidden/>
          </w:rPr>
          <w:tab/>
        </w:r>
        <w:r w:rsidR="005D4E73">
          <w:rPr>
            <w:webHidden/>
          </w:rPr>
          <w:fldChar w:fldCharType="begin"/>
        </w:r>
        <w:r w:rsidR="005D4E73">
          <w:rPr>
            <w:webHidden/>
          </w:rPr>
          <w:instrText xml:space="preserve"> PAGEREF _Toc118138591 \h </w:instrText>
        </w:r>
        <w:r w:rsidR="005D4E73">
          <w:rPr>
            <w:webHidden/>
          </w:rPr>
        </w:r>
        <w:r w:rsidR="005D4E73">
          <w:rPr>
            <w:webHidden/>
          </w:rPr>
          <w:fldChar w:fldCharType="separate"/>
        </w:r>
        <w:r w:rsidR="005D4E73">
          <w:rPr>
            <w:webHidden/>
          </w:rPr>
          <w:t>10</w:t>
        </w:r>
        <w:r w:rsidR="005D4E73">
          <w:rPr>
            <w:webHidden/>
          </w:rPr>
          <w:fldChar w:fldCharType="end"/>
        </w:r>
      </w:hyperlink>
    </w:p>
    <w:p w14:paraId="779BD302" w14:textId="2F5CE90F" w:rsidR="005D4E73" w:rsidRDefault="000F070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592" w:history="1">
        <w:r w:rsidR="005D4E73" w:rsidRPr="00380130">
          <w:rPr>
            <w:rStyle w:val="ae"/>
          </w:rPr>
          <w:t>Приложение</w:t>
        </w:r>
        <w:r w:rsidR="005D4E73" w:rsidRPr="00380130">
          <w:rPr>
            <w:rStyle w:val="ae"/>
            <w:lang w:val="en-US"/>
          </w:rPr>
          <w:t xml:space="preserve"> </w:t>
        </w:r>
        <w:r w:rsidR="005D4E73" w:rsidRPr="00380130">
          <w:rPr>
            <w:rStyle w:val="ae"/>
          </w:rPr>
          <w:t>Б</w:t>
        </w:r>
        <w:r w:rsidR="005D4E73">
          <w:rPr>
            <w:webHidden/>
          </w:rPr>
          <w:tab/>
        </w:r>
        <w:r w:rsidR="005D4E73">
          <w:rPr>
            <w:webHidden/>
          </w:rPr>
          <w:fldChar w:fldCharType="begin"/>
        </w:r>
        <w:r w:rsidR="005D4E73">
          <w:rPr>
            <w:webHidden/>
          </w:rPr>
          <w:instrText xml:space="preserve"> PAGEREF _Toc118138592 \h </w:instrText>
        </w:r>
        <w:r w:rsidR="005D4E73">
          <w:rPr>
            <w:webHidden/>
          </w:rPr>
        </w:r>
        <w:r w:rsidR="005D4E73">
          <w:rPr>
            <w:webHidden/>
          </w:rPr>
          <w:fldChar w:fldCharType="separate"/>
        </w:r>
        <w:r w:rsidR="005D4E73">
          <w:rPr>
            <w:webHidden/>
          </w:rPr>
          <w:t>12</w:t>
        </w:r>
        <w:r w:rsidR="005D4E73">
          <w:rPr>
            <w:webHidden/>
          </w:rPr>
          <w:fldChar w:fldCharType="end"/>
        </w:r>
      </w:hyperlink>
    </w:p>
    <w:p w14:paraId="51AA9B76" w14:textId="0886EB23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8138581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22FBB8D" w14:textId="3DCA3C9E" w:rsidR="00243E51" w:rsidRPr="005C56A0" w:rsidRDefault="005C56A0" w:rsidP="005C56A0">
      <w:pPr>
        <w:pStyle w:val="a2"/>
      </w:pPr>
      <w:r w:rsidRPr="005C56A0">
        <w:t>Разработать алгоритм и программу поиска всех меньших 1000</w:t>
      </w:r>
      <w:r>
        <w:t xml:space="preserve">                             </w:t>
      </w:r>
      <w:r w:rsidRPr="005C56A0">
        <w:t xml:space="preserve"> чисел-палиндромов, которые при возведении в квадрат также дают палиндром.</w:t>
      </w:r>
    </w:p>
    <w:p w14:paraId="02B37647" w14:textId="7757D5BF" w:rsidR="00810905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2E78DC67" w14:textId="4E91E3A7" w:rsidR="00810905" w:rsidRDefault="00810905" w:rsidP="00B35697">
      <w:pPr>
        <w:pStyle w:val="a2"/>
      </w:pPr>
    </w:p>
    <w:p w14:paraId="4DD74AC5" w14:textId="6201383D" w:rsidR="00810905" w:rsidRDefault="00810905" w:rsidP="00B35697">
      <w:pPr>
        <w:pStyle w:val="a2"/>
      </w:pPr>
    </w:p>
    <w:p w14:paraId="63D761B0" w14:textId="1FBA6F29" w:rsidR="00810905" w:rsidRDefault="00810905" w:rsidP="00B35697">
      <w:pPr>
        <w:pStyle w:val="a2"/>
      </w:pPr>
    </w:p>
    <w:p w14:paraId="4E47375C" w14:textId="764F9B64" w:rsidR="00810905" w:rsidRDefault="00810905" w:rsidP="00B35697">
      <w:pPr>
        <w:pStyle w:val="a2"/>
      </w:pPr>
    </w:p>
    <w:p w14:paraId="6709508C" w14:textId="6B265F81" w:rsidR="00810905" w:rsidRDefault="00810905" w:rsidP="00B35697">
      <w:pPr>
        <w:pStyle w:val="a2"/>
      </w:pPr>
    </w:p>
    <w:p w14:paraId="3A2ACABB" w14:textId="1C9636F1" w:rsidR="00810905" w:rsidRDefault="00810905" w:rsidP="00B35697">
      <w:pPr>
        <w:pStyle w:val="a2"/>
      </w:pPr>
    </w:p>
    <w:p w14:paraId="3289F091" w14:textId="2AC94B1D" w:rsidR="00810905" w:rsidRDefault="00810905" w:rsidP="00B35697">
      <w:pPr>
        <w:pStyle w:val="a2"/>
      </w:pPr>
    </w:p>
    <w:p w14:paraId="7A454D9B" w14:textId="496853C2" w:rsidR="00810905" w:rsidRPr="00810905" w:rsidRDefault="000F0709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18138582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20D13F6B" w14:textId="77777777" w:rsidR="001243E2" w:rsidRDefault="001243E2" w:rsidP="001243E2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Toc118138583"/>
      <w:bookmarkStart w:id="16" w:name="_Toc116664544"/>
      <w:r>
        <w:rPr>
          <w:lang w:val="ru-RU"/>
        </w:rPr>
        <w:t>Нахождение симметричного числа</w:t>
      </w:r>
      <w:bookmarkEnd w:id="15"/>
    </w:p>
    <w:p w14:paraId="167AA4F8" w14:textId="77777777" w:rsidR="001243E2" w:rsidRPr="00C241A6" w:rsidRDefault="001243E2" w:rsidP="001243E2">
      <w:pPr>
        <w:pStyle w:val="3"/>
      </w:pPr>
      <w:bookmarkStart w:id="17" w:name="_Toc118138584"/>
      <w:r>
        <w:rPr>
          <w:lang w:val="ru-RU"/>
        </w:rPr>
        <w:t xml:space="preserve">Использование операторов </w:t>
      </w:r>
      <w:r>
        <w:rPr>
          <w:lang w:val="en-US"/>
        </w:rPr>
        <w:t xml:space="preserve">div </w:t>
      </w:r>
      <w:r>
        <w:rPr>
          <w:lang w:val="ru-RU"/>
        </w:rPr>
        <w:t xml:space="preserve">и </w:t>
      </w:r>
      <w:proofErr w:type="spellStart"/>
      <w:r>
        <w:rPr>
          <w:lang w:val="ru-RU"/>
        </w:rPr>
        <w:t>mod</w:t>
      </w:r>
      <w:bookmarkEnd w:id="17"/>
      <w:proofErr w:type="spellEnd"/>
    </w:p>
    <w:p w14:paraId="7A17814D" w14:textId="77777777" w:rsidR="001243E2" w:rsidRDefault="001243E2" w:rsidP="001243E2">
      <w:pPr>
        <w:pStyle w:val="a2"/>
      </w:pPr>
      <w:r>
        <w:t xml:space="preserve">Для нахождения симметричного числа воспользуемся операторами </w:t>
      </w:r>
      <w:r>
        <w:rPr>
          <w:lang w:val="en-US"/>
        </w:rPr>
        <w:t>div</w:t>
      </w:r>
      <w:r w:rsidRPr="004F7B95">
        <w:t xml:space="preserve"> и </w:t>
      </w:r>
      <w:r>
        <w:rPr>
          <w:lang w:val="en-US"/>
        </w:rPr>
        <w:t>mod</w:t>
      </w:r>
      <w:r w:rsidRPr="004F7B95">
        <w:t>:</w:t>
      </w:r>
      <w:r>
        <w:t xml:space="preserve"> </w:t>
      </w:r>
    </w:p>
    <w:p w14:paraId="72C8648D" w14:textId="77777777" w:rsidR="001243E2" w:rsidRDefault="001243E2" w:rsidP="001243E2">
      <w:pPr>
        <w:pStyle w:val="a"/>
      </w:pPr>
      <w:r>
        <w:t xml:space="preserve">при операции </w:t>
      </w:r>
      <w:r>
        <w:rPr>
          <w:lang w:val="en-US"/>
        </w:rPr>
        <w:t>a</w:t>
      </w:r>
      <w:r w:rsidRPr="00366C35">
        <w:t xml:space="preserve"> </w:t>
      </w:r>
      <w:r>
        <w:rPr>
          <w:lang w:val="en-US"/>
        </w:rPr>
        <w:t>mod</w:t>
      </w:r>
      <w:r w:rsidRPr="004F7B95">
        <w:t xml:space="preserve"> 10</w:t>
      </w:r>
      <w:r>
        <w:t>, находится последний разряд числа</w:t>
      </w:r>
      <w:r w:rsidRPr="00366C35">
        <w:t xml:space="preserve"> </w:t>
      </w:r>
      <w:r>
        <w:rPr>
          <w:lang w:val="en-US"/>
        </w:rPr>
        <w:t>a</w:t>
      </w:r>
      <w:r w:rsidRPr="004F7B95">
        <w:t>;</w:t>
      </w:r>
    </w:p>
    <w:p w14:paraId="0CC65F8D" w14:textId="77777777" w:rsidR="001243E2" w:rsidRPr="002B1DD8" w:rsidRDefault="001243E2" w:rsidP="001243E2">
      <w:pPr>
        <w:pStyle w:val="a"/>
      </w:pPr>
      <w:r>
        <w:t>при операции b</w:t>
      </w:r>
      <w:r w:rsidRPr="00366C35">
        <w:t xml:space="preserve"> </w:t>
      </w:r>
      <w:r>
        <w:rPr>
          <w:lang w:val="en-US"/>
        </w:rPr>
        <w:t>div</w:t>
      </w:r>
      <w:r w:rsidRPr="004F7B95">
        <w:t xml:space="preserve"> 10</w:t>
      </w:r>
      <w:r>
        <w:t>, остаются все разряды, кроме последнего.</w:t>
      </w:r>
    </w:p>
    <w:p w14:paraId="314C4E1C" w14:textId="77777777" w:rsidR="001243E2" w:rsidRDefault="001243E2" w:rsidP="001243E2">
      <w:pPr>
        <w:pStyle w:val="3"/>
        <w:rPr>
          <w:lang w:val="ru-RU"/>
        </w:rPr>
      </w:pPr>
      <w:bookmarkStart w:id="18" w:name="_Toc118138585"/>
      <w:r>
        <w:rPr>
          <w:lang w:val="ru-RU"/>
        </w:rPr>
        <w:t>Алгоритм нахождения симметричного числа</w:t>
      </w:r>
      <w:bookmarkEnd w:id="18"/>
    </w:p>
    <w:p w14:paraId="575D5040" w14:textId="77777777" w:rsidR="001243E2" w:rsidRDefault="001243E2" w:rsidP="001243E2">
      <w:pPr>
        <w:pStyle w:val="a2"/>
      </w:pPr>
      <w:r>
        <w:t xml:space="preserve">Для нахождения симметричного числа введем переменные </w:t>
      </w:r>
      <w:r>
        <w:rPr>
          <w:lang w:val="en-US"/>
        </w:rPr>
        <w:t>Rem</w:t>
      </w:r>
      <w:r>
        <w:t xml:space="preserve"> (остаток, который надо преобразовать в симметричное число)</w:t>
      </w:r>
      <w:r w:rsidRPr="00C241A6">
        <w:t xml:space="preserve"> </w:t>
      </w:r>
      <w:r>
        <w:t xml:space="preserve">и </w:t>
      </w:r>
      <w:r>
        <w:rPr>
          <w:lang w:val="en-US"/>
        </w:rPr>
        <w:t>Inverted</w:t>
      </w:r>
      <w:r>
        <w:t xml:space="preserve"> (симметричное число). И</w:t>
      </w:r>
      <w:r w:rsidRPr="00231E92">
        <w:t>нициализируем</w:t>
      </w:r>
      <w:r>
        <w:t xml:space="preserve"> переменные</w:t>
      </w:r>
      <w:r w:rsidRPr="00231E92">
        <w:t>:</w:t>
      </w:r>
      <w:r>
        <w:t xml:space="preserve"> </w:t>
      </w:r>
      <w:r>
        <w:rPr>
          <w:lang w:val="en-US"/>
        </w:rPr>
        <w:t>Rem</w:t>
      </w:r>
      <w:r w:rsidRPr="00231E92">
        <w:t xml:space="preserve"> </w:t>
      </w:r>
      <w:r>
        <w:t xml:space="preserve">равен текущему числу, а </w:t>
      </w:r>
      <w:r>
        <w:rPr>
          <w:lang w:val="en-US"/>
        </w:rPr>
        <w:t>Inverted</w:t>
      </w:r>
      <w:r w:rsidRPr="00231E92">
        <w:t xml:space="preserve"> </w:t>
      </w:r>
      <w:r>
        <w:t xml:space="preserve">равен 0. Далее воспользуемся циклом </w:t>
      </w:r>
      <w:r>
        <w:rPr>
          <w:lang w:val="en-US"/>
        </w:rPr>
        <w:t>while</w:t>
      </w:r>
      <w:r>
        <w:t xml:space="preserve">, в котором условие выхода </w:t>
      </w:r>
      <w:r w:rsidRPr="00E75828">
        <w:rPr>
          <w:lang w:val="en-US"/>
        </w:rPr>
        <w:t>Rem</w:t>
      </w:r>
      <w:r w:rsidRPr="00E75828">
        <w:t>=0. В теле цикла следующие действия:</w:t>
      </w:r>
    </w:p>
    <w:p w14:paraId="31DC9D6A" w14:textId="77777777" w:rsidR="001243E2" w:rsidRDefault="001243E2" w:rsidP="001243E2">
      <w:pPr>
        <w:pStyle w:val="aff1"/>
        <w:numPr>
          <w:ilvl w:val="0"/>
          <w:numId w:val="33"/>
        </w:numPr>
        <w:ind w:left="993" w:hanging="284"/>
      </w:pPr>
      <w:r w:rsidRPr="00E75828">
        <w:rPr>
          <w:lang w:val="en-US"/>
        </w:rPr>
        <w:t>Inverted</w:t>
      </w:r>
      <w:proofErr w:type="gramStart"/>
      <w:r w:rsidRPr="009B0D0C">
        <w:t>:</w:t>
      </w:r>
      <w:r w:rsidRPr="00E75828">
        <w:t>=</w:t>
      </w:r>
      <w:proofErr w:type="gramEnd"/>
      <w:r w:rsidRPr="00E75828">
        <w:t xml:space="preserve"> </w:t>
      </w:r>
      <w:r w:rsidRPr="00E75828">
        <w:rPr>
          <w:lang w:val="en-US"/>
        </w:rPr>
        <w:t>Rem</w:t>
      </w:r>
      <w:r w:rsidRPr="00747A0C">
        <w:t xml:space="preserve"> </w:t>
      </w:r>
      <w:r w:rsidRPr="00E75828">
        <w:rPr>
          <w:lang w:val="en-US"/>
        </w:rPr>
        <w:t>mod</w:t>
      </w:r>
      <w:r>
        <w:t xml:space="preserve"> 10 + </w:t>
      </w:r>
      <w:r w:rsidRPr="00E75828">
        <w:rPr>
          <w:lang w:val="en-US"/>
        </w:rPr>
        <w:t>Inverted</w:t>
      </w:r>
      <w:r w:rsidRPr="00747A0C">
        <w:t>*</w:t>
      </w:r>
      <w:r>
        <w:t xml:space="preserve">10. </w:t>
      </w:r>
      <w:proofErr w:type="spellStart"/>
      <w:r>
        <w:t>Тоесть</w:t>
      </w:r>
      <w:proofErr w:type="spellEnd"/>
      <w:r>
        <w:t xml:space="preserve">, для нахождения симметричного числа, находим последний разряд </w:t>
      </w:r>
      <w:r w:rsidRPr="00E75828">
        <w:rPr>
          <w:lang w:val="en-US"/>
        </w:rPr>
        <w:t>Rem</w:t>
      </w:r>
      <w:r>
        <w:t xml:space="preserve">, а затем складываем с </w:t>
      </w:r>
      <w:r>
        <w:rPr>
          <w:lang w:val="en-US"/>
        </w:rPr>
        <w:t>Inverted</w:t>
      </w:r>
      <w:r>
        <w:t xml:space="preserve"> (предыдущими разрядами </w:t>
      </w:r>
      <w:r w:rsidRPr="00E75828">
        <w:rPr>
          <w:lang w:val="en-US"/>
        </w:rPr>
        <w:t>Rem</w:t>
      </w:r>
      <w:r w:rsidRPr="009B0D0C">
        <w:t>)</w:t>
      </w:r>
      <w:r>
        <w:t>, умноженного на 10 (для увеличения разрядности)</w:t>
      </w:r>
    </w:p>
    <w:p w14:paraId="0B9BE8AF" w14:textId="46DFD513" w:rsidR="001243E2" w:rsidRDefault="001243E2" w:rsidP="001243E2">
      <w:pPr>
        <w:pStyle w:val="aff1"/>
        <w:numPr>
          <w:ilvl w:val="0"/>
          <w:numId w:val="33"/>
        </w:numPr>
        <w:ind w:left="993" w:hanging="284"/>
      </w:pPr>
      <w:r>
        <w:rPr>
          <w:lang w:val="en-US"/>
        </w:rPr>
        <w:t>Rem</w:t>
      </w:r>
      <w:proofErr w:type="gramStart"/>
      <w:r w:rsidRPr="00E75828">
        <w:t>:=</w:t>
      </w:r>
      <w:proofErr w:type="gramEnd"/>
      <w:r>
        <w:rPr>
          <w:lang w:val="en-US"/>
        </w:rPr>
        <w:t>Rem</w:t>
      </w:r>
      <w:r w:rsidRPr="00E75828">
        <w:t xml:space="preserve"> </w:t>
      </w:r>
      <w:r>
        <w:rPr>
          <w:lang w:val="en-US"/>
        </w:rPr>
        <w:t>div</w:t>
      </w:r>
      <w:r w:rsidRPr="00E75828">
        <w:t xml:space="preserve"> 10</w:t>
      </w:r>
      <w:r>
        <w:t>. То</w:t>
      </w:r>
      <w:r w:rsidRPr="00AB7518">
        <w:t xml:space="preserve"> </w:t>
      </w:r>
      <w:r>
        <w:t xml:space="preserve">есть, удаляем последний разряд переменной </w:t>
      </w:r>
      <w:r>
        <w:rPr>
          <w:lang w:val="en-US"/>
        </w:rPr>
        <w:t>Rem</w:t>
      </w:r>
      <w:r w:rsidRPr="00D44119">
        <w:t>.</w:t>
      </w:r>
    </w:p>
    <w:p w14:paraId="13FE18D7" w14:textId="77777777" w:rsidR="001243E2" w:rsidRPr="001243E2" w:rsidRDefault="001243E2" w:rsidP="001243E2">
      <w:pPr>
        <w:pStyle w:val="aff1"/>
        <w:ind w:left="993" w:firstLine="0"/>
      </w:pPr>
    </w:p>
    <w:p w14:paraId="05D218C4" w14:textId="48FE4431" w:rsidR="002B1DD8" w:rsidRDefault="002B1DD8" w:rsidP="002B1DD8">
      <w:pPr>
        <w:pStyle w:val="2"/>
        <w:numPr>
          <w:ilvl w:val="1"/>
          <w:numId w:val="9"/>
        </w:numPr>
        <w:ind w:left="1083" w:hanging="374"/>
      </w:pPr>
      <w:bookmarkStart w:id="19" w:name="_Toc118138586"/>
      <w:r>
        <w:rPr>
          <w:lang w:val="ru-RU"/>
        </w:rPr>
        <w:t>Краткое описание решения задачи</w:t>
      </w:r>
      <w:bookmarkEnd w:id="16"/>
      <w:bookmarkEnd w:id="19"/>
    </w:p>
    <w:p w14:paraId="718B3CEE" w14:textId="7D4F0771" w:rsidR="00490DCB" w:rsidRPr="00490DCB" w:rsidRDefault="00647B48" w:rsidP="002B1DD8">
      <w:pPr>
        <w:pStyle w:val="a2"/>
      </w:pPr>
      <w:proofErr w:type="gramStart"/>
      <w:r w:rsidRPr="002B1DD8">
        <w:t xml:space="preserve">Для </w:t>
      </w:r>
      <w:r w:rsidR="00490DCB">
        <w:t xml:space="preserve"> нахождения</w:t>
      </w:r>
      <w:proofErr w:type="gramEnd"/>
      <w:r w:rsidR="00490DCB">
        <w:t xml:space="preserve"> чисел-палиндромов, которое при возведении в квадрат также дают палиндром, нужно сделать следующие действия</w:t>
      </w:r>
      <w:r w:rsidR="00490DCB" w:rsidRPr="00490DCB">
        <w:t>:</w:t>
      </w:r>
    </w:p>
    <w:p w14:paraId="43BCF3BF" w14:textId="18803CC5" w:rsidR="00490DCB" w:rsidRPr="009D7245" w:rsidRDefault="00490DCB" w:rsidP="00490DCB">
      <w:pPr>
        <w:pStyle w:val="a0"/>
      </w:pPr>
      <w:r w:rsidRPr="009D7245">
        <w:t>Найти</w:t>
      </w:r>
      <w:r w:rsidR="00647B48" w:rsidRPr="009D7245">
        <w:t xml:space="preserve"> </w:t>
      </w:r>
      <w:r w:rsidRPr="009D7245">
        <w:t xml:space="preserve">число, </w:t>
      </w:r>
      <w:r w:rsidR="00647B48" w:rsidRPr="009D7245">
        <w:t>симметрично</w:t>
      </w:r>
      <w:r w:rsidR="009D7245">
        <w:t>е проверяемому</w:t>
      </w:r>
      <w:r w:rsidR="009D7245" w:rsidRPr="009D7245">
        <w:t xml:space="preserve"> </w:t>
      </w:r>
      <w:r w:rsidR="009D7245">
        <w:t>числу</w:t>
      </w:r>
      <w:r w:rsidR="00E1539C" w:rsidRPr="009D7245">
        <w:t xml:space="preserve"> (поменяв первый разряд с последним, второй с предпоследним и </w:t>
      </w:r>
      <w:proofErr w:type="spellStart"/>
      <w:r w:rsidR="00E1539C" w:rsidRPr="009D7245">
        <w:t>тд</w:t>
      </w:r>
      <w:proofErr w:type="spellEnd"/>
      <w:r w:rsidR="00E1539C" w:rsidRPr="009D7245">
        <w:t>.)</w:t>
      </w:r>
    </w:p>
    <w:p w14:paraId="3247A3D0" w14:textId="77777777" w:rsidR="00490DCB" w:rsidRPr="009D7245" w:rsidRDefault="00490DCB" w:rsidP="00490DCB">
      <w:pPr>
        <w:pStyle w:val="a0"/>
      </w:pPr>
      <w:r w:rsidRPr="009D7245">
        <w:t>С</w:t>
      </w:r>
      <w:r w:rsidR="00647B48" w:rsidRPr="009D7245">
        <w:t>равнить</w:t>
      </w:r>
      <w:r w:rsidRPr="009D7245">
        <w:t xml:space="preserve"> их</w:t>
      </w:r>
      <w:r w:rsidR="00647B48" w:rsidRPr="009D7245">
        <w:t>. Если они равны, тогда число-палиндром</w:t>
      </w:r>
      <w:r w:rsidR="002B1DD8" w:rsidRPr="009D7245">
        <w:t xml:space="preserve"> найдено. </w:t>
      </w:r>
    </w:p>
    <w:p w14:paraId="7DED0BFD" w14:textId="6982364A" w:rsidR="00490DCB" w:rsidRPr="009D7245" w:rsidRDefault="002B1DD8" w:rsidP="00490DCB">
      <w:pPr>
        <w:pStyle w:val="a0"/>
      </w:pPr>
      <w:r w:rsidRPr="009D7245">
        <w:t xml:space="preserve">Далее </w:t>
      </w:r>
      <w:r w:rsidR="00490DCB" w:rsidRPr="009D7245">
        <w:t xml:space="preserve">это </w:t>
      </w:r>
      <w:r w:rsidRPr="009D7245">
        <w:t xml:space="preserve">число </w:t>
      </w:r>
      <w:r w:rsidR="00157C63" w:rsidRPr="009D7245">
        <w:t>возвести</w:t>
      </w:r>
      <w:r w:rsidRPr="009D7245">
        <w:t xml:space="preserve"> в квадрат</w:t>
      </w:r>
    </w:p>
    <w:p w14:paraId="3E94BF6B" w14:textId="71489B17" w:rsidR="00490DCB" w:rsidRPr="009D7245" w:rsidRDefault="00157C63" w:rsidP="00490DCB">
      <w:pPr>
        <w:pStyle w:val="a0"/>
      </w:pPr>
      <w:r w:rsidRPr="009D7245">
        <w:t>Найти</w:t>
      </w:r>
      <w:r w:rsidR="00490DCB" w:rsidRPr="009D7245">
        <w:t xml:space="preserve"> число, </w:t>
      </w:r>
      <w:r w:rsidR="002B1DD8" w:rsidRPr="009D7245">
        <w:t xml:space="preserve">симметричное </w:t>
      </w:r>
      <w:r w:rsidR="00490DCB" w:rsidRPr="009D7245">
        <w:t xml:space="preserve">квадрату </w:t>
      </w:r>
      <w:r w:rsidR="002B1DD8" w:rsidRPr="009D7245">
        <w:t>числ</w:t>
      </w:r>
      <w:r w:rsidRPr="009D7245">
        <w:t>а</w:t>
      </w:r>
      <w:r w:rsidR="002B1DD8" w:rsidRPr="009D7245">
        <w:t xml:space="preserve"> </w:t>
      </w:r>
    </w:p>
    <w:p w14:paraId="056B7831" w14:textId="0FDBA197" w:rsidR="00C27E54" w:rsidRPr="009D7245" w:rsidRDefault="00157C63" w:rsidP="00490DCB">
      <w:pPr>
        <w:pStyle w:val="a0"/>
      </w:pPr>
      <w:r w:rsidRPr="009D7245">
        <w:t>Сравнить</w:t>
      </w:r>
      <w:r w:rsidR="002B1DD8" w:rsidRPr="009D7245">
        <w:t xml:space="preserve">. </w:t>
      </w:r>
      <w:r w:rsidR="00490DCB" w:rsidRPr="009D7245">
        <w:t xml:space="preserve">Если равны, тогда </w:t>
      </w:r>
      <w:r w:rsidR="002B1DD8" w:rsidRPr="009D7245">
        <w:t>найдено числ</w:t>
      </w:r>
      <w:r w:rsidR="00490DCB" w:rsidRPr="009D7245">
        <w:t>о</w:t>
      </w:r>
      <w:r w:rsidR="002B1DD8" w:rsidRPr="009D7245">
        <w:t>-палиндром,</w:t>
      </w:r>
      <w:r w:rsidR="00490DCB" w:rsidRPr="009D7245">
        <w:t xml:space="preserve"> которое</w:t>
      </w:r>
      <w:r w:rsidR="002B1DD8" w:rsidRPr="009D7245">
        <w:t xml:space="preserve"> при возведении в квадрат также да</w:t>
      </w:r>
      <w:r w:rsidR="00490DCB" w:rsidRPr="009D7245">
        <w:t>е</w:t>
      </w:r>
      <w:r w:rsidR="002B1DD8" w:rsidRPr="009D7245">
        <w:t>т палиндром.</w:t>
      </w:r>
    </w:p>
    <w:p w14:paraId="02C8CC9E" w14:textId="5FC63DF5" w:rsidR="00E2798B" w:rsidRDefault="00E2798B" w:rsidP="00E2798B">
      <w:pPr>
        <w:pStyle w:val="a0"/>
        <w:numPr>
          <w:ilvl w:val="0"/>
          <w:numId w:val="0"/>
        </w:numPr>
        <w:ind w:left="709"/>
      </w:pPr>
    </w:p>
    <w:p w14:paraId="2CAF935B" w14:textId="73639C88" w:rsidR="00E75828" w:rsidRPr="00E75828" w:rsidRDefault="00E75828" w:rsidP="00E75828">
      <w:pPr>
        <w:pStyle w:val="a0"/>
        <w:numPr>
          <w:ilvl w:val="0"/>
          <w:numId w:val="0"/>
        </w:numPr>
        <w:ind w:left="1495"/>
      </w:pPr>
    </w:p>
    <w:p w14:paraId="4743598D" w14:textId="77777777" w:rsidR="00C27E54" w:rsidRPr="005A5A42" w:rsidRDefault="00C27E54" w:rsidP="00C27E54">
      <w:pPr>
        <w:pStyle w:val="a0"/>
        <w:numPr>
          <w:ilvl w:val="0"/>
          <w:numId w:val="0"/>
        </w:numPr>
        <w:ind w:left="709"/>
        <w:rPr>
          <w:i/>
        </w:rPr>
      </w:pPr>
    </w:p>
    <w:p w14:paraId="008022BF" w14:textId="4DC33497" w:rsidR="00C14268" w:rsidRPr="003F5FBE" w:rsidRDefault="00C14268" w:rsidP="00810905">
      <w:pPr>
        <w:pStyle w:val="1"/>
        <w:numPr>
          <w:ilvl w:val="0"/>
          <w:numId w:val="31"/>
        </w:numPr>
      </w:pPr>
      <w:bookmarkStart w:id="20" w:name="_Toc460586192"/>
      <w:bookmarkStart w:id="21" w:name="_Toc462140309"/>
      <w:bookmarkStart w:id="22" w:name="_Toc118138587"/>
      <w:bookmarkStart w:id="23" w:name="_Toc388266366"/>
      <w:bookmarkStart w:id="24" w:name="_Toc388266385"/>
      <w:bookmarkStart w:id="25" w:name="_Toc388266396"/>
      <w:r w:rsidRPr="003F5FBE">
        <w:lastRenderedPageBreak/>
        <w:t>Текстовый алгоритм решения задачи</w:t>
      </w:r>
      <w:bookmarkEnd w:id="20"/>
      <w:bookmarkEnd w:id="21"/>
      <w:bookmarkEnd w:id="22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526B4A">
          <w:rPr>
            <w:noProof/>
          </w:rPr>
          <w:t>1</w:t>
        </w:r>
      </w:fldSimple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  <w:bookmarkStart w:id="26" w:name="_GoBack" w:colFirst="1" w:colLast="1"/>
          </w:p>
        </w:tc>
        <w:tc>
          <w:tcPr>
            <w:tcW w:w="4425" w:type="pct"/>
            <w:shd w:val="clear" w:color="auto" w:fill="auto"/>
          </w:tcPr>
          <w:p w14:paraId="719D12C1" w14:textId="55119F94" w:rsidR="004F0DC6" w:rsidRPr="00EB31B9" w:rsidRDefault="00AE3810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EB31B9">
              <w:rPr>
                <w:color w:val="000000"/>
                <w:szCs w:val="28"/>
                <w:lang w:eastAsia="ru-RU"/>
              </w:rPr>
              <w:t>LastNum</w:t>
            </w:r>
            <w:proofErr w:type="spellEnd"/>
            <w:r w:rsidRPr="00EB31B9">
              <w:rPr>
                <w:color w:val="000000"/>
                <w:szCs w:val="28"/>
                <w:lang w:val="en-US" w:eastAsia="ru-RU"/>
              </w:rPr>
              <w:t>:</w:t>
            </w:r>
            <w:r w:rsidRPr="00EB31B9">
              <w:rPr>
                <w:color w:val="000000"/>
                <w:szCs w:val="28"/>
                <w:lang w:eastAsia="ru-RU"/>
              </w:rPr>
              <w:t>= 1000</w:t>
            </w:r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7DD7C663" w:rsidR="004F0DC6" w:rsidRPr="00EB31B9" w:rsidRDefault="00AE3810" w:rsidP="00AE3810">
            <w:pPr>
              <w:pStyle w:val="aff"/>
              <w:rPr>
                <w:szCs w:val="28"/>
                <w:lang w:val="en-US"/>
              </w:rPr>
            </w:pPr>
            <w:r w:rsidRPr="00EB31B9">
              <w:rPr>
                <w:szCs w:val="28"/>
                <w:lang w:val="en-US"/>
              </w:rPr>
              <w:t>i:=</w:t>
            </w:r>
            <w:r w:rsidR="00F1420B" w:rsidRPr="00EB31B9">
              <w:rPr>
                <w:szCs w:val="28"/>
              </w:rPr>
              <w:t xml:space="preserve"> </w:t>
            </w:r>
            <w:r w:rsidRPr="00EB31B9">
              <w:rPr>
                <w:szCs w:val="28"/>
                <w:lang w:val="en-US"/>
              </w:rPr>
              <w:t>1</w:t>
            </w:r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156C6C23" w:rsidR="004F0DC6" w:rsidRPr="00EB31B9" w:rsidRDefault="00AE3810" w:rsidP="00EC3061">
            <w:pPr>
              <w:pStyle w:val="aff"/>
              <w:rPr>
                <w:szCs w:val="28"/>
              </w:rPr>
            </w:pPr>
            <w:r w:rsidRPr="00EB31B9">
              <w:rPr>
                <w:szCs w:val="28"/>
              </w:rPr>
              <w:t>Начало цикла А1. Проверка выполнения условия (</w:t>
            </w:r>
            <w:proofErr w:type="spellStart"/>
            <w:r w:rsidRPr="00EB31B9">
              <w:rPr>
                <w:szCs w:val="28"/>
                <w:lang w:val="en-US"/>
              </w:rPr>
              <w:t>i</w:t>
            </w:r>
            <w:proofErr w:type="spellEnd"/>
            <w:r w:rsidRPr="00EB31B9">
              <w:rPr>
                <w:szCs w:val="28"/>
              </w:rPr>
              <w:t xml:space="preserve"> &lt;= </w:t>
            </w:r>
            <w:proofErr w:type="spellStart"/>
            <w:r w:rsidRPr="00EB31B9">
              <w:rPr>
                <w:szCs w:val="28"/>
                <w:lang w:val="en-US"/>
              </w:rPr>
              <w:t>LastNum</w:t>
            </w:r>
            <w:proofErr w:type="spellEnd"/>
            <w:r w:rsidRPr="00EB31B9">
              <w:rPr>
                <w:szCs w:val="28"/>
              </w:rPr>
              <w:t xml:space="preserve">). Если условие истинно, перейти к шагу 4, иначе – к шагу </w:t>
            </w:r>
            <w:r w:rsidR="00EC3061" w:rsidRPr="00EB31B9">
              <w:rPr>
                <w:szCs w:val="28"/>
              </w:rPr>
              <w:t>22</w:t>
            </w:r>
          </w:p>
        </w:tc>
      </w:tr>
      <w:tr w:rsidR="004F0DC6" w:rsidRPr="003F5FBE" w14:paraId="69A80B9A" w14:textId="77777777" w:rsidTr="00505FDC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1973E0B7" w:rsidR="004F0DC6" w:rsidRPr="00EB31B9" w:rsidRDefault="00AE3810" w:rsidP="00505FDC">
            <w:pPr>
              <w:pStyle w:val="aff"/>
              <w:rPr>
                <w:szCs w:val="28"/>
              </w:rPr>
            </w:pPr>
            <w:proofErr w:type="spellStart"/>
            <w:r w:rsidRPr="00EB31B9">
              <w:rPr>
                <w:color w:val="000000"/>
                <w:szCs w:val="28"/>
                <w:lang w:eastAsia="ru-RU"/>
              </w:rPr>
              <w:t>Rem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>:=</w:t>
            </w:r>
            <w:r w:rsidR="00F1420B" w:rsidRPr="00EB31B9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EB31B9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</w:p>
        </w:tc>
      </w:tr>
      <w:tr w:rsidR="004F0DC6" w:rsidRPr="003F5FBE" w14:paraId="50CF2545" w14:textId="77777777" w:rsidTr="00505FDC">
        <w:tc>
          <w:tcPr>
            <w:tcW w:w="575" w:type="pct"/>
            <w:shd w:val="clear" w:color="auto" w:fill="auto"/>
          </w:tcPr>
          <w:p w14:paraId="70DC3DD3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5FF3F067" w:rsidR="004F0DC6" w:rsidRPr="00EB31B9" w:rsidRDefault="00AE3810" w:rsidP="00505FDC">
            <w:pPr>
              <w:pStyle w:val="aff"/>
              <w:rPr>
                <w:szCs w:val="28"/>
              </w:rPr>
            </w:pPr>
            <w:proofErr w:type="spellStart"/>
            <w:r w:rsidRPr="00EB31B9">
              <w:rPr>
                <w:color w:val="000000"/>
                <w:szCs w:val="28"/>
                <w:lang w:eastAsia="ru-RU"/>
              </w:rPr>
              <w:t>Inverted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>:=</w:t>
            </w:r>
            <w:r w:rsidR="00F1420B" w:rsidRPr="00EB31B9">
              <w:rPr>
                <w:color w:val="000000"/>
                <w:szCs w:val="28"/>
                <w:lang w:eastAsia="ru-RU"/>
              </w:rPr>
              <w:t xml:space="preserve"> </w:t>
            </w:r>
            <w:r w:rsidRPr="00EB31B9">
              <w:rPr>
                <w:color w:val="000000"/>
                <w:szCs w:val="28"/>
                <w:lang w:eastAsia="ru-RU"/>
              </w:rPr>
              <w:t>0</w:t>
            </w:r>
          </w:p>
        </w:tc>
      </w:tr>
      <w:tr w:rsidR="00AD7A3F" w:rsidRPr="003F5FBE" w14:paraId="1C8014BD" w14:textId="77777777" w:rsidTr="00505FDC">
        <w:tc>
          <w:tcPr>
            <w:tcW w:w="575" w:type="pct"/>
            <w:shd w:val="clear" w:color="auto" w:fill="auto"/>
          </w:tcPr>
          <w:p w14:paraId="3B0D4254" w14:textId="34E36B63" w:rsidR="00AD7A3F" w:rsidRPr="003F5FBE" w:rsidRDefault="00AD7A3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6B658FA" w14:textId="5D9F97A8" w:rsidR="00AD7A3F" w:rsidRPr="00EB31B9" w:rsidRDefault="00AE3810" w:rsidP="00EC3061">
            <w:pPr>
              <w:pStyle w:val="aff"/>
              <w:rPr>
                <w:szCs w:val="28"/>
              </w:rPr>
            </w:pPr>
            <w:r w:rsidRPr="00EB31B9">
              <w:rPr>
                <w:szCs w:val="28"/>
              </w:rPr>
              <w:t>Начало цикла А1.1. Проверка выполнения условия (</w:t>
            </w:r>
            <w:proofErr w:type="gramStart"/>
            <w:r w:rsidRPr="00EB31B9">
              <w:rPr>
                <w:szCs w:val="28"/>
                <w:lang w:val="en-US"/>
              </w:rPr>
              <w:t>Rem</w:t>
            </w:r>
            <w:r w:rsidRPr="00EB31B9">
              <w:rPr>
                <w:szCs w:val="28"/>
              </w:rPr>
              <w:t xml:space="preserve"> &gt;</w:t>
            </w:r>
            <w:proofErr w:type="gramEnd"/>
            <w:r w:rsidRPr="00EB31B9">
              <w:rPr>
                <w:szCs w:val="28"/>
              </w:rPr>
              <w:t xml:space="preserve"> 0). Если условие истинно, перейти к шагу 7, иначе – к шагу </w:t>
            </w:r>
            <w:r w:rsidR="007C7E25" w:rsidRPr="00EB31B9">
              <w:rPr>
                <w:szCs w:val="28"/>
              </w:rPr>
              <w:t>10</w:t>
            </w:r>
          </w:p>
        </w:tc>
      </w:tr>
      <w:tr w:rsidR="00EC3061" w:rsidRPr="003F5FBE" w14:paraId="50A05D71" w14:textId="77777777" w:rsidTr="00505FDC">
        <w:tc>
          <w:tcPr>
            <w:tcW w:w="575" w:type="pct"/>
            <w:shd w:val="clear" w:color="auto" w:fill="auto"/>
          </w:tcPr>
          <w:p w14:paraId="49386759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19867" w14:textId="28ED6210" w:rsidR="00EC3061" w:rsidRPr="00EB31B9" w:rsidRDefault="00EC3061" w:rsidP="00EC3061">
            <w:pPr>
              <w:pStyle w:val="aff"/>
              <w:rPr>
                <w:szCs w:val="28"/>
              </w:rPr>
            </w:pPr>
            <w:proofErr w:type="spellStart"/>
            <w:r w:rsidRPr="00EB31B9">
              <w:rPr>
                <w:color w:val="000000"/>
                <w:szCs w:val="28"/>
                <w:lang w:eastAsia="ru-RU"/>
              </w:rPr>
              <w:t>Inverted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>:=</w:t>
            </w:r>
            <w:proofErr w:type="spellStart"/>
            <w:r w:rsidRPr="00EB31B9">
              <w:rPr>
                <w:color w:val="000000"/>
                <w:szCs w:val="28"/>
                <w:lang w:eastAsia="ru-RU"/>
              </w:rPr>
              <w:t>Inverted</w:t>
            </w:r>
            <w:proofErr w:type="spellEnd"/>
            <w:r w:rsidR="00200C0F" w:rsidRPr="00EB31B9">
              <w:rPr>
                <w:color w:val="000000"/>
                <w:szCs w:val="28"/>
                <w:lang w:eastAsia="ru-RU"/>
              </w:rPr>
              <w:t xml:space="preserve"> </w:t>
            </w:r>
            <w:r w:rsidRPr="00EB31B9">
              <w:rPr>
                <w:color w:val="000000"/>
                <w:szCs w:val="28"/>
                <w:lang w:eastAsia="ru-RU"/>
              </w:rPr>
              <w:t>*</w:t>
            </w:r>
            <w:r w:rsidR="00200C0F" w:rsidRPr="00EB31B9">
              <w:rPr>
                <w:color w:val="000000"/>
                <w:szCs w:val="28"/>
                <w:lang w:eastAsia="ru-RU"/>
              </w:rPr>
              <w:t xml:space="preserve"> </w:t>
            </w:r>
            <w:r w:rsidRPr="00EB31B9">
              <w:rPr>
                <w:color w:val="000000"/>
                <w:szCs w:val="28"/>
                <w:lang w:eastAsia="ru-RU"/>
              </w:rPr>
              <w:t xml:space="preserve">10 + </w:t>
            </w:r>
            <w:proofErr w:type="spellStart"/>
            <w:r w:rsidRPr="00EB31B9">
              <w:rPr>
                <w:color w:val="000000"/>
                <w:szCs w:val="28"/>
                <w:lang w:eastAsia="ru-RU"/>
              </w:rPr>
              <w:t>Rem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EB31B9">
              <w:rPr>
                <w:color w:val="000000"/>
                <w:szCs w:val="28"/>
                <w:lang w:eastAsia="ru-RU"/>
              </w:rPr>
              <w:t>mod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 xml:space="preserve"> 10</w:t>
            </w:r>
          </w:p>
        </w:tc>
      </w:tr>
      <w:tr w:rsidR="00EC3061" w:rsidRPr="003F5FBE" w14:paraId="473390F7" w14:textId="77777777" w:rsidTr="00505FDC">
        <w:tc>
          <w:tcPr>
            <w:tcW w:w="575" w:type="pct"/>
            <w:shd w:val="clear" w:color="auto" w:fill="auto"/>
          </w:tcPr>
          <w:p w14:paraId="332D9078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0C0BF4" w14:textId="078CD5C3" w:rsidR="00EC3061" w:rsidRPr="00EB31B9" w:rsidRDefault="00EC3061" w:rsidP="00EC3061">
            <w:pPr>
              <w:pStyle w:val="aff"/>
              <w:rPr>
                <w:szCs w:val="28"/>
              </w:rPr>
            </w:pPr>
            <w:proofErr w:type="spellStart"/>
            <w:r w:rsidRPr="00EB31B9">
              <w:rPr>
                <w:color w:val="000000"/>
                <w:szCs w:val="28"/>
                <w:lang w:eastAsia="ru-RU"/>
              </w:rPr>
              <w:t>Rem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>:=</w:t>
            </w:r>
            <w:r w:rsidR="00F1420B" w:rsidRPr="00EB31B9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EB31B9">
              <w:rPr>
                <w:color w:val="000000"/>
                <w:szCs w:val="28"/>
                <w:lang w:eastAsia="ru-RU"/>
              </w:rPr>
              <w:t>Rem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EB31B9">
              <w:rPr>
                <w:color w:val="000000"/>
                <w:szCs w:val="28"/>
                <w:lang w:eastAsia="ru-RU"/>
              </w:rPr>
              <w:t>div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 xml:space="preserve"> 10</w:t>
            </w:r>
          </w:p>
        </w:tc>
      </w:tr>
      <w:tr w:rsidR="00EC3061" w:rsidRPr="003F5FBE" w14:paraId="401958FA" w14:textId="77777777" w:rsidTr="00505FDC">
        <w:tc>
          <w:tcPr>
            <w:tcW w:w="575" w:type="pct"/>
            <w:shd w:val="clear" w:color="auto" w:fill="auto"/>
          </w:tcPr>
          <w:p w14:paraId="31336E0B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D1169ED" w14:textId="592E4E9A" w:rsidR="00EC3061" w:rsidRPr="00EB31B9" w:rsidRDefault="00EC3061" w:rsidP="00EC3061">
            <w:pPr>
              <w:pStyle w:val="aff"/>
              <w:rPr>
                <w:szCs w:val="28"/>
              </w:rPr>
            </w:pPr>
            <w:r w:rsidRPr="00EB31B9">
              <w:rPr>
                <w:szCs w:val="28"/>
              </w:rPr>
              <w:t>Конец цикла А1.1. Вернуться к шагу 6</w:t>
            </w:r>
          </w:p>
        </w:tc>
      </w:tr>
      <w:tr w:rsidR="00EC3061" w:rsidRPr="003F5FBE" w14:paraId="3F9D51A4" w14:textId="77777777" w:rsidTr="00505FDC">
        <w:tc>
          <w:tcPr>
            <w:tcW w:w="575" w:type="pct"/>
            <w:shd w:val="clear" w:color="auto" w:fill="auto"/>
          </w:tcPr>
          <w:p w14:paraId="204D415A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ED0E991" w14:textId="0B6655EB" w:rsidR="00EC3061" w:rsidRPr="00EB31B9" w:rsidRDefault="00EC3061" w:rsidP="00EC3061">
            <w:pPr>
              <w:pStyle w:val="aff"/>
              <w:rPr>
                <w:szCs w:val="28"/>
              </w:rPr>
            </w:pPr>
            <w:r w:rsidRPr="00EB31B9">
              <w:rPr>
                <w:szCs w:val="28"/>
              </w:rPr>
              <w:t xml:space="preserve">Если условие </w:t>
            </w:r>
            <w:proofErr w:type="spellStart"/>
            <w:r w:rsidRPr="00EB31B9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="00200C0F" w:rsidRPr="00EB31B9">
              <w:rPr>
                <w:color w:val="000000"/>
                <w:szCs w:val="28"/>
                <w:lang w:eastAsia="ru-RU"/>
              </w:rPr>
              <w:t xml:space="preserve"> </w:t>
            </w:r>
            <w:r w:rsidRPr="00EB31B9">
              <w:rPr>
                <w:color w:val="000000"/>
                <w:szCs w:val="28"/>
                <w:lang w:eastAsia="ru-RU"/>
              </w:rPr>
              <w:t>=</w:t>
            </w:r>
            <w:r w:rsidR="00200C0F" w:rsidRPr="00EB31B9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EB31B9">
              <w:rPr>
                <w:color w:val="000000"/>
                <w:szCs w:val="28"/>
                <w:lang w:eastAsia="ru-RU"/>
              </w:rPr>
              <w:t>Inverted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 xml:space="preserve"> </w:t>
            </w:r>
            <w:r w:rsidRPr="00EB31B9">
              <w:rPr>
                <w:szCs w:val="28"/>
              </w:rPr>
              <w:t>истинно, перейти к шагу 11. Иначе перейти к шагу 20</w:t>
            </w:r>
          </w:p>
        </w:tc>
      </w:tr>
      <w:tr w:rsidR="00EC3061" w:rsidRPr="003F5FBE" w14:paraId="5E9CC629" w14:textId="77777777" w:rsidTr="00505FDC">
        <w:tc>
          <w:tcPr>
            <w:tcW w:w="575" w:type="pct"/>
            <w:shd w:val="clear" w:color="auto" w:fill="auto"/>
          </w:tcPr>
          <w:p w14:paraId="7406F20A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9806B2F" w14:textId="46AD5810" w:rsidR="00EC3061" w:rsidRPr="00EB31B9" w:rsidRDefault="00EC3061" w:rsidP="00EC3061">
            <w:pPr>
              <w:pStyle w:val="aff"/>
              <w:rPr>
                <w:szCs w:val="28"/>
              </w:rPr>
            </w:pPr>
            <w:proofErr w:type="spellStart"/>
            <w:r w:rsidRPr="00EB31B9">
              <w:rPr>
                <w:color w:val="000000"/>
                <w:szCs w:val="28"/>
                <w:lang w:eastAsia="ru-RU"/>
              </w:rPr>
              <w:t>Square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>:=</w:t>
            </w:r>
            <w:r w:rsidR="00F1420B" w:rsidRPr="00EB31B9">
              <w:rPr>
                <w:color w:val="000000"/>
                <w:szCs w:val="28"/>
                <w:lang w:eastAsia="ru-RU"/>
              </w:rPr>
              <w:t xml:space="preserve"> </w:t>
            </w:r>
            <w:r w:rsidRPr="00EB31B9">
              <w:rPr>
                <w:color w:val="000000"/>
                <w:szCs w:val="28"/>
                <w:lang w:eastAsia="ru-RU"/>
              </w:rPr>
              <w:t>i</w:t>
            </w:r>
            <w:r w:rsidR="00200C0F" w:rsidRPr="00EB31B9">
              <w:rPr>
                <w:color w:val="000000"/>
                <w:szCs w:val="28"/>
                <w:lang w:eastAsia="ru-RU"/>
              </w:rPr>
              <w:t xml:space="preserve"> </w:t>
            </w:r>
            <w:r w:rsidRPr="00EB31B9">
              <w:rPr>
                <w:color w:val="000000"/>
                <w:szCs w:val="28"/>
                <w:lang w:eastAsia="ru-RU"/>
              </w:rPr>
              <w:t>*</w:t>
            </w:r>
            <w:r w:rsidR="00200C0F" w:rsidRPr="00EB31B9">
              <w:rPr>
                <w:color w:val="000000"/>
                <w:szCs w:val="28"/>
                <w:lang w:eastAsia="ru-RU"/>
              </w:rPr>
              <w:t xml:space="preserve"> </w:t>
            </w:r>
            <w:r w:rsidRPr="00EB31B9">
              <w:rPr>
                <w:color w:val="000000"/>
                <w:szCs w:val="28"/>
                <w:lang w:eastAsia="ru-RU"/>
              </w:rPr>
              <w:t>i</w:t>
            </w:r>
          </w:p>
        </w:tc>
      </w:tr>
      <w:tr w:rsidR="00EC3061" w:rsidRPr="005C56A0" w14:paraId="78443D31" w14:textId="77777777" w:rsidTr="00505FDC">
        <w:tc>
          <w:tcPr>
            <w:tcW w:w="575" w:type="pct"/>
            <w:shd w:val="clear" w:color="auto" w:fill="auto"/>
          </w:tcPr>
          <w:p w14:paraId="20384DAB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B084B79" w14:textId="42A9B3DA" w:rsidR="00EC3061" w:rsidRPr="00EB31B9" w:rsidRDefault="00EC3061" w:rsidP="00EC3061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EB31B9">
              <w:rPr>
                <w:color w:val="000000"/>
                <w:szCs w:val="28"/>
                <w:lang w:eastAsia="ru-RU"/>
              </w:rPr>
              <w:t>Rem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>:=</w:t>
            </w:r>
            <w:proofErr w:type="spellStart"/>
            <w:r w:rsidRPr="00EB31B9">
              <w:rPr>
                <w:color w:val="000000"/>
                <w:szCs w:val="28"/>
                <w:lang w:eastAsia="ru-RU"/>
              </w:rPr>
              <w:t>Square</w:t>
            </w:r>
            <w:proofErr w:type="spellEnd"/>
          </w:p>
        </w:tc>
      </w:tr>
      <w:tr w:rsidR="00EC3061" w:rsidRPr="003F5FBE" w14:paraId="1CC8234F" w14:textId="77777777" w:rsidTr="00505FDC">
        <w:tc>
          <w:tcPr>
            <w:tcW w:w="575" w:type="pct"/>
            <w:shd w:val="clear" w:color="auto" w:fill="auto"/>
          </w:tcPr>
          <w:p w14:paraId="64A4CD5E" w14:textId="77777777" w:rsidR="00EC3061" w:rsidRPr="004F0DC6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1678E3B" w14:textId="58A0C47F" w:rsidR="00EC3061" w:rsidRPr="00EB31B9" w:rsidRDefault="00EC3061" w:rsidP="00EC3061">
            <w:pPr>
              <w:pStyle w:val="aff"/>
              <w:rPr>
                <w:szCs w:val="28"/>
              </w:rPr>
            </w:pPr>
            <w:proofErr w:type="spellStart"/>
            <w:r w:rsidRPr="00EB31B9">
              <w:rPr>
                <w:color w:val="000000"/>
                <w:szCs w:val="28"/>
                <w:lang w:eastAsia="ru-RU"/>
              </w:rPr>
              <w:t>Inverted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>:=</w:t>
            </w:r>
            <w:r w:rsidR="00F1420B" w:rsidRPr="00EB31B9">
              <w:rPr>
                <w:color w:val="000000"/>
                <w:szCs w:val="28"/>
                <w:lang w:eastAsia="ru-RU"/>
              </w:rPr>
              <w:t xml:space="preserve"> </w:t>
            </w:r>
            <w:r w:rsidRPr="00EB31B9">
              <w:rPr>
                <w:color w:val="000000"/>
                <w:szCs w:val="28"/>
                <w:lang w:eastAsia="ru-RU"/>
              </w:rPr>
              <w:t>0</w:t>
            </w:r>
          </w:p>
        </w:tc>
      </w:tr>
      <w:tr w:rsidR="00EC3061" w:rsidRPr="00EC3061" w14:paraId="44F95EC3" w14:textId="77777777" w:rsidTr="00505FDC">
        <w:tc>
          <w:tcPr>
            <w:tcW w:w="575" w:type="pct"/>
            <w:shd w:val="clear" w:color="auto" w:fill="auto"/>
          </w:tcPr>
          <w:p w14:paraId="57AB9AF5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64896F" w14:textId="71C71EDE" w:rsidR="00EC3061" w:rsidRPr="00EB31B9" w:rsidRDefault="00EC3061" w:rsidP="003D3E94">
            <w:pPr>
              <w:pStyle w:val="aff"/>
              <w:rPr>
                <w:szCs w:val="28"/>
              </w:rPr>
            </w:pPr>
            <w:r w:rsidRPr="00EB31B9">
              <w:rPr>
                <w:szCs w:val="28"/>
              </w:rPr>
              <w:t>Начало цикла А1.2. Проверка выполнения условия (</w:t>
            </w:r>
            <w:proofErr w:type="gramStart"/>
            <w:r w:rsidRPr="00EB31B9">
              <w:rPr>
                <w:szCs w:val="28"/>
                <w:lang w:val="en-US"/>
              </w:rPr>
              <w:t>Rem</w:t>
            </w:r>
            <w:r w:rsidRPr="00EB31B9">
              <w:rPr>
                <w:szCs w:val="28"/>
              </w:rPr>
              <w:t xml:space="preserve"> &gt;</w:t>
            </w:r>
            <w:proofErr w:type="gramEnd"/>
            <w:r w:rsidRPr="00EB31B9">
              <w:rPr>
                <w:szCs w:val="28"/>
              </w:rPr>
              <w:t xml:space="preserve"> 0). Если условие истинно, перейти к шагу 15, иначе – к шагу </w:t>
            </w:r>
            <w:r w:rsidR="003D3E94" w:rsidRPr="00EB31B9">
              <w:rPr>
                <w:szCs w:val="28"/>
              </w:rPr>
              <w:t>18</w:t>
            </w:r>
          </w:p>
        </w:tc>
      </w:tr>
      <w:tr w:rsidR="00EC3061" w:rsidRPr="00EC3061" w14:paraId="7EB5DEF9" w14:textId="77777777" w:rsidTr="00505FDC">
        <w:tc>
          <w:tcPr>
            <w:tcW w:w="575" w:type="pct"/>
            <w:shd w:val="clear" w:color="auto" w:fill="auto"/>
          </w:tcPr>
          <w:p w14:paraId="1D8C6DC7" w14:textId="77777777" w:rsidR="00EC3061" w:rsidRPr="00EC3061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F5C304E" w14:textId="6DD7E33A" w:rsidR="00EC3061" w:rsidRPr="00EB31B9" w:rsidRDefault="00EC3061" w:rsidP="00EC3061">
            <w:pPr>
              <w:pStyle w:val="aff"/>
              <w:rPr>
                <w:szCs w:val="28"/>
              </w:rPr>
            </w:pPr>
            <w:proofErr w:type="spellStart"/>
            <w:r w:rsidRPr="00EB31B9">
              <w:rPr>
                <w:color w:val="000000"/>
                <w:szCs w:val="28"/>
                <w:lang w:eastAsia="ru-RU"/>
              </w:rPr>
              <w:t>Inverted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>:=</w:t>
            </w:r>
            <w:r w:rsidR="00F1420B" w:rsidRPr="00EB31B9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EB31B9">
              <w:rPr>
                <w:color w:val="000000"/>
                <w:szCs w:val="28"/>
                <w:lang w:eastAsia="ru-RU"/>
              </w:rPr>
              <w:t>Inverted</w:t>
            </w:r>
            <w:proofErr w:type="spellEnd"/>
            <w:r w:rsidR="00200C0F" w:rsidRPr="00EB31B9">
              <w:rPr>
                <w:color w:val="000000"/>
                <w:szCs w:val="28"/>
                <w:lang w:eastAsia="ru-RU"/>
              </w:rPr>
              <w:t xml:space="preserve"> </w:t>
            </w:r>
            <w:r w:rsidRPr="00EB31B9">
              <w:rPr>
                <w:color w:val="000000"/>
                <w:szCs w:val="28"/>
                <w:lang w:eastAsia="ru-RU"/>
              </w:rPr>
              <w:t>*</w:t>
            </w:r>
            <w:r w:rsidR="00200C0F" w:rsidRPr="00EB31B9">
              <w:rPr>
                <w:color w:val="000000"/>
                <w:szCs w:val="28"/>
                <w:lang w:eastAsia="ru-RU"/>
              </w:rPr>
              <w:t xml:space="preserve"> </w:t>
            </w:r>
            <w:r w:rsidRPr="00EB31B9">
              <w:rPr>
                <w:color w:val="000000"/>
                <w:szCs w:val="28"/>
                <w:lang w:eastAsia="ru-RU"/>
              </w:rPr>
              <w:t xml:space="preserve">10 + </w:t>
            </w:r>
            <w:proofErr w:type="spellStart"/>
            <w:r w:rsidRPr="00EB31B9">
              <w:rPr>
                <w:color w:val="000000"/>
                <w:szCs w:val="28"/>
                <w:lang w:eastAsia="ru-RU"/>
              </w:rPr>
              <w:t>Rem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EB31B9">
              <w:rPr>
                <w:color w:val="000000"/>
                <w:szCs w:val="28"/>
                <w:lang w:eastAsia="ru-RU"/>
              </w:rPr>
              <w:t>mod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 xml:space="preserve"> 10</w:t>
            </w:r>
          </w:p>
        </w:tc>
      </w:tr>
      <w:tr w:rsidR="00EC3061" w:rsidRPr="002C4CBF" w14:paraId="5822CE54" w14:textId="77777777" w:rsidTr="00505FDC">
        <w:tc>
          <w:tcPr>
            <w:tcW w:w="575" w:type="pct"/>
            <w:shd w:val="clear" w:color="auto" w:fill="auto"/>
          </w:tcPr>
          <w:p w14:paraId="7EF0EAD9" w14:textId="77777777" w:rsidR="00EC3061" w:rsidRPr="00EC3061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B6E78F2" w14:textId="2FDB098D" w:rsidR="00EC3061" w:rsidRPr="00EB31B9" w:rsidRDefault="00EC3061" w:rsidP="00EC3061">
            <w:pPr>
              <w:pStyle w:val="aff"/>
              <w:rPr>
                <w:szCs w:val="28"/>
              </w:rPr>
            </w:pPr>
            <w:proofErr w:type="spellStart"/>
            <w:r w:rsidRPr="00EB31B9">
              <w:rPr>
                <w:color w:val="000000"/>
                <w:szCs w:val="28"/>
                <w:lang w:eastAsia="ru-RU"/>
              </w:rPr>
              <w:t>Rem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>:=</w:t>
            </w:r>
            <w:r w:rsidR="00F1420B" w:rsidRPr="00EB31B9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EB31B9">
              <w:rPr>
                <w:color w:val="000000"/>
                <w:szCs w:val="28"/>
                <w:lang w:eastAsia="ru-RU"/>
              </w:rPr>
              <w:t>Rem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EB31B9">
              <w:rPr>
                <w:color w:val="000000"/>
                <w:szCs w:val="28"/>
                <w:lang w:eastAsia="ru-RU"/>
              </w:rPr>
              <w:t>div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 xml:space="preserve"> 10</w:t>
            </w:r>
          </w:p>
        </w:tc>
      </w:tr>
      <w:tr w:rsidR="00EC3061" w:rsidRPr="002C4CBF" w14:paraId="69C9F1EF" w14:textId="77777777" w:rsidTr="00505FDC">
        <w:tc>
          <w:tcPr>
            <w:tcW w:w="575" w:type="pct"/>
            <w:shd w:val="clear" w:color="auto" w:fill="auto"/>
          </w:tcPr>
          <w:p w14:paraId="371CE305" w14:textId="77777777" w:rsidR="00EC3061" w:rsidRPr="006C31FC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A3E0EC8" w14:textId="08164577" w:rsidR="00EC3061" w:rsidRPr="00EB31B9" w:rsidRDefault="00EC3061" w:rsidP="00EC3061">
            <w:pPr>
              <w:pStyle w:val="aff"/>
              <w:rPr>
                <w:szCs w:val="28"/>
              </w:rPr>
            </w:pPr>
            <w:r w:rsidRPr="00EB31B9">
              <w:rPr>
                <w:szCs w:val="28"/>
              </w:rPr>
              <w:t>Конец цикла А</w:t>
            </w:r>
            <w:r w:rsidR="00A00464" w:rsidRPr="00EB31B9">
              <w:rPr>
                <w:szCs w:val="28"/>
              </w:rPr>
              <w:t>1.2</w:t>
            </w:r>
            <w:r w:rsidRPr="00EB31B9">
              <w:rPr>
                <w:szCs w:val="28"/>
              </w:rPr>
              <w:t>. Вернуться к шагу 14</w:t>
            </w:r>
          </w:p>
        </w:tc>
      </w:tr>
      <w:tr w:rsidR="00EC3061" w:rsidRPr="002C4CBF" w14:paraId="6F243064" w14:textId="77777777" w:rsidTr="00505FDC">
        <w:tc>
          <w:tcPr>
            <w:tcW w:w="575" w:type="pct"/>
            <w:shd w:val="clear" w:color="auto" w:fill="auto"/>
          </w:tcPr>
          <w:p w14:paraId="1510327D" w14:textId="77777777" w:rsidR="00EC3061" w:rsidRPr="002C4CBF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6DAA1F" w14:textId="63719014" w:rsidR="00EC3061" w:rsidRPr="00EB31B9" w:rsidRDefault="00EC3061" w:rsidP="00EC3061">
            <w:pPr>
              <w:pStyle w:val="aff"/>
              <w:rPr>
                <w:szCs w:val="28"/>
              </w:rPr>
            </w:pPr>
            <w:r w:rsidRPr="00EB31B9">
              <w:rPr>
                <w:szCs w:val="28"/>
              </w:rPr>
              <w:t xml:space="preserve">Если условие </w:t>
            </w:r>
            <w:r w:rsidRPr="00EB31B9">
              <w:rPr>
                <w:color w:val="000000"/>
                <w:szCs w:val="28"/>
                <w:lang w:val="en-US" w:eastAsia="ru-RU"/>
              </w:rPr>
              <w:t>Square</w:t>
            </w:r>
            <w:r w:rsidR="00200C0F" w:rsidRPr="00EB31B9">
              <w:rPr>
                <w:color w:val="000000"/>
                <w:szCs w:val="28"/>
                <w:lang w:eastAsia="ru-RU"/>
              </w:rPr>
              <w:t xml:space="preserve"> </w:t>
            </w:r>
            <w:r w:rsidRPr="00EB31B9">
              <w:rPr>
                <w:color w:val="000000"/>
                <w:szCs w:val="28"/>
                <w:lang w:eastAsia="ru-RU"/>
              </w:rPr>
              <w:t>=</w:t>
            </w:r>
            <w:r w:rsidR="00200C0F" w:rsidRPr="00EB31B9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EB31B9">
              <w:rPr>
                <w:color w:val="000000"/>
                <w:szCs w:val="28"/>
                <w:lang w:eastAsia="ru-RU"/>
              </w:rPr>
              <w:t>Inverted</w:t>
            </w:r>
            <w:proofErr w:type="spellEnd"/>
            <w:r w:rsidRPr="00EB31B9">
              <w:rPr>
                <w:color w:val="000000"/>
                <w:szCs w:val="28"/>
                <w:lang w:eastAsia="ru-RU"/>
              </w:rPr>
              <w:t xml:space="preserve"> </w:t>
            </w:r>
            <w:r w:rsidRPr="00EB31B9">
              <w:rPr>
                <w:szCs w:val="28"/>
              </w:rPr>
              <w:t>истинно, перейти к шагу 19</w:t>
            </w:r>
            <w:r w:rsidR="007C7E25" w:rsidRPr="00EB31B9">
              <w:rPr>
                <w:szCs w:val="28"/>
              </w:rPr>
              <w:t>. Иначе перейти к шагу 20</w:t>
            </w:r>
          </w:p>
        </w:tc>
      </w:tr>
      <w:tr w:rsidR="00EC3061" w:rsidRPr="002C4CBF" w14:paraId="75CE0C0D" w14:textId="77777777" w:rsidTr="00505FDC">
        <w:tc>
          <w:tcPr>
            <w:tcW w:w="575" w:type="pct"/>
            <w:shd w:val="clear" w:color="auto" w:fill="auto"/>
          </w:tcPr>
          <w:p w14:paraId="63E57CFF" w14:textId="77777777" w:rsidR="00EC3061" w:rsidRPr="00EC3061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5F93E0A" w14:textId="51050423" w:rsidR="00EC3061" w:rsidRPr="00EB31B9" w:rsidRDefault="00EC3061" w:rsidP="00EC3061">
            <w:pPr>
              <w:pStyle w:val="aff"/>
              <w:rPr>
                <w:szCs w:val="28"/>
                <w:lang w:val="en-US"/>
              </w:rPr>
            </w:pPr>
            <w:r w:rsidRPr="00EB31B9">
              <w:rPr>
                <w:szCs w:val="28"/>
              </w:rPr>
              <w:t xml:space="preserve">Вывод </w:t>
            </w:r>
            <w:proofErr w:type="spellStart"/>
            <w:r w:rsidRPr="00EB31B9">
              <w:rPr>
                <w:szCs w:val="28"/>
                <w:lang w:val="en-US"/>
              </w:rPr>
              <w:t>i</w:t>
            </w:r>
            <w:proofErr w:type="spellEnd"/>
            <w:r w:rsidRPr="00EB31B9">
              <w:rPr>
                <w:szCs w:val="28"/>
                <w:lang w:val="en-US"/>
              </w:rPr>
              <w:t xml:space="preserve">, Square </w:t>
            </w:r>
          </w:p>
        </w:tc>
      </w:tr>
      <w:tr w:rsidR="00EC3061" w:rsidRPr="002C4CBF" w14:paraId="35910B1C" w14:textId="77777777" w:rsidTr="00505FDC">
        <w:tc>
          <w:tcPr>
            <w:tcW w:w="575" w:type="pct"/>
            <w:shd w:val="clear" w:color="auto" w:fill="auto"/>
          </w:tcPr>
          <w:p w14:paraId="1E649668" w14:textId="77777777" w:rsidR="00EC3061" w:rsidRPr="00EC3061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AE648" w14:textId="4B04032D" w:rsidR="00EC3061" w:rsidRPr="00EB31B9" w:rsidRDefault="00EC3061" w:rsidP="00EC3061">
            <w:pPr>
              <w:pStyle w:val="aff"/>
              <w:rPr>
                <w:szCs w:val="28"/>
                <w:lang w:val="en-US"/>
              </w:rPr>
            </w:pPr>
            <w:r w:rsidRPr="00EB31B9">
              <w:rPr>
                <w:szCs w:val="28"/>
                <w:lang w:val="en-US"/>
              </w:rPr>
              <w:t>i:=</w:t>
            </w:r>
            <w:r w:rsidR="00F1420B" w:rsidRPr="00EB31B9">
              <w:rPr>
                <w:szCs w:val="28"/>
              </w:rPr>
              <w:t xml:space="preserve"> </w:t>
            </w:r>
            <w:proofErr w:type="spellStart"/>
            <w:r w:rsidRPr="00EB31B9">
              <w:rPr>
                <w:szCs w:val="28"/>
                <w:lang w:val="en-US"/>
              </w:rPr>
              <w:t>i</w:t>
            </w:r>
            <w:proofErr w:type="spellEnd"/>
            <w:r w:rsidR="00200C0F" w:rsidRPr="00EB31B9">
              <w:rPr>
                <w:szCs w:val="28"/>
              </w:rPr>
              <w:t xml:space="preserve"> </w:t>
            </w:r>
            <w:r w:rsidRPr="00EB31B9">
              <w:rPr>
                <w:szCs w:val="28"/>
                <w:lang w:val="en-US"/>
              </w:rPr>
              <w:t>+</w:t>
            </w:r>
            <w:r w:rsidR="00200C0F" w:rsidRPr="00EB31B9">
              <w:rPr>
                <w:szCs w:val="28"/>
              </w:rPr>
              <w:t xml:space="preserve"> </w:t>
            </w:r>
            <w:r w:rsidRPr="00EB31B9">
              <w:rPr>
                <w:szCs w:val="28"/>
                <w:lang w:val="en-US"/>
              </w:rPr>
              <w:t>1</w:t>
            </w:r>
          </w:p>
        </w:tc>
      </w:tr>
      <w:tr w:rsidR="00EC3061" w:rsidRPr="002C4CBF" w14:paraId="7AE0D483" w14:textId="77777777" w:rsidTr="00505FDC">
        <w:tc>
          <w:tcPr>
            <w:tcW w:w="575" w:type="pct"/>
            <w:shd w:val="clear" w:color="auto" w:fill="auto"/>
          </w:tcPr>
          <w:p w14:paraId="61561FB2" w14:textId="77777777" w:rsidR="00EC3061" w:rsidRPr="00EC3061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00AD6D7" w14:textId="70630CD7" w:rsidR="00EC3061" w:rsidRPr="00EB31B9" w:rsidRDefault="00EC3061" w:rsidP="00EC3061">
            <w:pPr>
              <w:pStyle w:val="aff"/>
              <w:rPr>
                <w:szCs w:val="28"/>
              </w:rPr>
            </w:pPr>
            <w:r w:rsidRPr="00EB31B9">
              <w:rPr>
                <w:szCs w:val="28"/>
              </w:rPr>
              <w:t>Конец цикла А1. Вернуться к шагу 3</w:t>
            </w:r>
          </w:p>
        </w:tc>
      </w:tr>
      <w:tr w:rsidR="00EC3061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EC3061" w:rsidRPr="00EC3061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46743F71" w:rsidR="00EC3061" w:rsidRPr="00EB31B9" w:rsidRDefault="00EC3061" w:rsidP="00EC3061">
            <w:pPr>
              <w:pStyle w:val="aff"/>
              <w:rPr>
                <w:szCs w:val="28"/>
                <w:lang w:val="en-US"/>
              </w:rPr>
            </w:pPr>
            <w:r w:rsidRPr="00EB31B9">
              <w:rPr>
                <w:szCs w:val="28"/>
              </w:rPr>
              <w:t>Останов</w:t>
            </w:r>
            <w:r w:rsidR="00D87D01" w:rsidRPr="00EB31B9">
              <w:rPr>
                <w:szCs w:val="28"/>
              </w:rPr>
              <w:t>.</w:t>
            </w:r>
          </w:p>
        </w:tc>
      </w:tr>
      <w:bookmarkEnd w:id="26"/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27" w:name="_Toc460586193"/>
      <w:bookmarkStart w:id="28" w:name="_Toc462140310"/>
      <w:bookmarkStart w:id="29" w:name="_Toc118138588"/>
      <w:r w:rsidRPr="003F5FBE">
        <w:lastRenderedPageBreak/>
        <w:t>Структура данных</w:t>
      </w:r>
      <w:bookmarkEnd w:id="27"/>
      <w:bookmarkEnd w:id="28"/>
      <w:bookmarkEnd w:id="29"/>
    </w:p>
    <w:p w14:paraId="26F75C79" w14:textId="0F55076B" w:rsidR="00C14268" w:rsidRPr="00B12D00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526B4A">
          <w:rPr>
            <w:noProof/>
          </w:rPr>
          <w:t>2</w:t>
        </w:r>
      </w:fldSimple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07A2F161" w:rsidR="00C14268" w:rsidRPr="003121FC" w:rsidRDefault="003121FC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LastNum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22D1237" w14:textId="1196EF3C" w:rsidR="00C14268" w:rsidRPr="00B12D00" w:rsidRDefault="003121FC" w:rsidP="00505FDC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6209A41" w14:textId="5BE1457D" w:rsidR="00C14268" w:rsidRPr="003F5FBE" w:rsidRDefault="003121FC" w:rsidP="00505FDC">
            <w:pPr>
              <w:pStyle w:val="aff"/>
              <w:rPr>
                <w:szCs w:val="28"/>
              </w:rPr>
            </w:pPr>
            <w:proofErr w:type="spellStart"/>
            <w:r>
              <w:rPr>
                <w:szCs w:val="28"/>
              </w:rPr>
              <w:t>П</w:t>
            </w:r>
            <w:r w:rsidRPr="003121FC">
              <w:rPr>
                <w:szCs w:val="28"/>
              </w:rPr>
              <w:t>оследнне</w:t>
            </w:r>
            <w:proofErr w:type="spellEnd"/>
            <w:r w:rsidRPr="003121FC">
              <w:rPr>
                <w:szCs w:val="28"/>
              </w:rPr>
              <w:t xml:space="preserve"> проверяемое число</w:t>
            </w:r>
          </w:p>
        </w:tc>
      </w:tr>
      <w:tr w:rsidR="008623D6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4C24363E" w:rsidR="008623D6" w:rsidRPr="000643A9" w:rsidRDefault="003121FC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1B07932" w14:textId="5330D423" w:rsidR="008623D6" w:rsidRPr="00C00D3A" w:rsidRDefault="003121FC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A266667" w14:textId="52513585" w:rsidR="008623D6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 (текущее проверяемое число).</w:t>
            </w:r>
          </w:p>
        </w:tc>
      </w:tr>
      <w:tr w:rsidR="00D257F9" w:rsidRPr="003F5FBE" w14:paraId="6D430989" w14:textId="77777777" w:rsidTr="00505FDC">
        <w:tc>
          <w:tcPr>
            <w:tcW w:w="1316" w:type="pct"/>
            <w:shd w:val="clear" w:color="auto" w:fill="auto"/>
          </w:tcPr>
          <w:p w14:paraId="76F16920" w14:textId="0F100A2D" w:rsidR="00D257F9" w:rsidRDefault="003121FC" w:rsidP="008623D6">
            <w:pPr>
              <w:pStyle w:val="aff"/>
              <w:rPr>
                <w:szCs w:val="28"/>
                <w:lang w:val="en-US"/>
              </w:rPr>
            </w:pPr>
            <w:r w:rsidRPr="003121FC">
              <w:rPr>
                <w:szCs w:val="28"/>
                <w:lang w:val="en-US"/>
              </w:rPr>
              <w:t>Inverted</w:t>
            </w:r>
          </w:p>
        </w:tc>
        <w:tc>
          <w:tcPr>
            <w:tcW w:w="1481" w:type="pct"/>
            <w:shd w:val="clear" w:color="auto" w:fill="auto"/>
          </w:tcPr>
          <w:p w14:paraId="265AEC7C" w14:textId="3B920867" w:rsidR="00D257F9" w:rsidRPr="003121FC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92F0E44" w14:textId="1FD1BB07" w:rsidR="00D257F9" w:rsidRDefault="003121FC" w:rsidP="003121F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Число, симметричное текущему числу</w:t>
            </w:r>
          </w:p>
        </w:tc>
      </w:tr>
      <w:tr w:rsidR="008623D6" w:rsidRPr="003F5FBE" w14:paraId="6557C652" w14:textId="77777777" w:rsidTr="00505FDC">
        <w:tc>
          <w:tcPr>
            <w:tcW w:w="1316" w:type="pct"/>
            <w:shd w:val="clear" w:color="auto" w:fill="auto"/>
          </w:tcPr>
          <w:p w14:paraId="72272E5A" w14:textId="2C3AD88F" w:rsidR="008623D6" w:rsidRPr="00B06C29" w:rsidRDefault="003121FC" w:rsidP="008623D6">
            <w:pPr>
              <w:pStyle w:val="aff"/>
              <w:rPr>
                <w:szCs w:val="28"/>
                <w:lang w:val="en-US"/>
              </w:rPr>
            </w:pPr>
            <w:r w:rsidRPr="003121FC">
              <w:rPr>
                <w:szCs w:val="28"/>
                <w:lang w:val="en-US"/>
              </w:rPr>
              <w:t>Rem</w:t>
            </w:r>
          </w:p>
        </w:tc>
        <w:tc>
          <w:tcPr>
            <w:tcW w:w="1481" w:type="pct"/>
            <w:shd w:val="clear" w:color="auto" w:fill="auto"/>
          </w:tcPr>
          <w:p w14:paraId="642A2482" w14:textId="4C0A381C" w:rsidR="008623D6" w:rsidRPr="003121FC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3FC78C22" w14:textId="564BACD1" w:rsidR="008623D6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 xml:space="preserve">Остаток для подсчета симметричного числа </w:t>
            </w:r>
          </w:p>
        </w:tc>
      </w:tr>
      <w:tr w:rsidR="008623D6" w:rsidRPr="003F5FBE" w14:paraId="3ECB96DE" w14:textId="77777777" w:rsidTr="00505FDC">
        <w:tc>
          <w:tcPr>
            <w:tcW w:w="1316" w:type="pct"/>
            <w:shd w:val="clear" w:color="auto" w:fill="auto"/>
          </w:tcPr>
          <w:p w14:paraId="10D1DDCE" w14:textId="06BFB9E5" w:rsidR="008623D6" w:rsidRPr="00B06C29" w:rsidRDefault="00AE3810" w:rsidP="008623D6">
            <w:pPr>
              <w:pStyle w:val="aff"/>
              <w:rPr>
                <w:szCs w:val="28"/>
                <w:lang w:val="en-US"/>
              </w:rPr>
            </w:pPr>
            <w:r w:rsidRPr="00AE3810">
              <w:rPr>
                <w:szCs w:val="28"/>
                <w:lang w:val="en-US"/>
              </w:rPr>
              <w:t>Square</w:t>
            </w:r>
          </w:p>
        </w:tc>
        <w:tc>
          <w:tcPr>
            <w:tcW w:w="1481" w:type="pct"/>
            <w:shd w:val="clear" w:color="auto" w:fill="auto"/>
          </w:tcPr>
          <w:p w14:paraId="5E36D039" w14:textId="46D89A99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7DEF0DF" w14:textId="66EA60E8" w:rsidR="008623D6" w:rsidRPr="00AE3810" w:rsidRDefault="00AE3810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вадрат текущего числа</w:t>
            </w:r>
          </w:p>
        </w:tc>
      </w:tr>
    </w:tbl>
    <w:p w14:paraId="1BAEB9B8" w14:textId="77777777" w:rsidR="00C14268" w:rsidRPr="008623D6" w:rsidRDefault="00C14268" w:rsidP="00C14268">
      <w:pPr>
        <w:pStyle w:val="aff"/>
        <w:rPr>
          <w:szCs w:val="28"/>
          <w:lang w:val="en-US"/>
        </w:rPr>
      </w:pPr>
    </w:p>
    <w:p w14:paraId="19179AA4" w14:textId="77777777" w:rsidR="00C14268" w:rsidRPr="00B06C29" w:rsidRDefault="00C14268" w:rsidP="00C14268">
      <w:pPr>
        <w:pStyle w:val="aff"/>
        <w:rPr>
          <w:szCs w:val="28"/>
        </w:rPr>
      </w:pPr>
    </w:p>
    <w:p w14:paraId="39945467" w14:textId="1DFD52AB" w:rsidR="00C14268" w:rsidRDefault="00C14268" w:rsidP="00810905">
      <w:pPr>
        <w:pStyle w:val="1"/>
        <w:numPr>
          <w:ilvl w:val="0"/>
          <w:numId w:val="29"/>
        </w:numPr>
      </w:pPr>
      <w:bookmarkStart w:id="30" w:name="_Toc534481652"/>
      <w:bookmarkStart w:id="31" w:name="_Toc460586194"/>
      <w:bookmarkStart w:id="32" w:name="_Toc462140311"/>
      <w:bookmarkStart w:id="33" w:name="_Toc118138589"/>
      <w:bookmarkEnd w:id="23"/>
      <w:bookmarkEnd w:id="24"/>
      <w:bookmarkEnd w:id="25"/>
      <w:r w:rsidRPr="003F5FBE">
        <w:lastRenderedPageBreak/>
        <w:t>Схема алгоритма решения задачи по ГОСТ 19.701-90</w:t>
      </w:r>
      <w:bookmarkEnd w:id="30"/>
      <w:bookmarkEnd w:id="31"/>
      <w:bookmarkEnd w:id="32"/>
      <w:bookmarkEnd w:id="33"/>
    </w:p>
    <w:p w14:paraId="1A59191B" w14:textId="77777777" w:rsidR="001243E2" w:rsidRPr="001243E2" w:rsidRDefault="001243E2" w:rsidP="001243E2"/>
    <w:p w14:paraId="7B5F8171" w14:textId="688A8679" w:rsidR="00D75131" w:rsidRDefault="00652B36" w:rsidP="00D61948">
      <w:pPr>
        <w:pStyle w:val="afa"/>
      </w:pPr>
      <w:r>
        <w:object w:dxaOrig="3720" w:dyaOrig="7995" w14:anchorId="3A98EF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65pt;height:510.9pt" o:ole="">
            <v:imagedata r:id="rId8" o:title=""/>
          </v:shape>
          <o:OLEObject Type="Embed" ProgID="Visio.Drawing.15" ShapeID="_x0000_i1025" DrawAspect="Content" ObjectID="_1730367680" r:id="rId9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4CD19FCD" w:rsidR="008B1D09" w:rsidRPr="008B1D09" w:rsidRDefault="008B1D09" w:rsidP="008B1D09">
      <w:pPr>
        <w:pStyle w:val="ab"/>
      </w:pPr>
      <w:r w:rsidRPr="008B1D09">
        <w:t xml:space="preserve">Рисунок </w:t>
      </w:r>
      <w:fldSimple w:instr=" SEQ Рисунок \* ARABIC ">
        <w:r w:rsidR="008419FA">
          <w:rPr>
            <w:noProof/>
          </w:rPr>
          <w:t>1</w:t>
        </w:r>
      </w:fldSimple>
      <w:r w:rsidRPr="008B1D09">
        <w:t xml:space="preserve"> – Схема алгоритма решения задачи по ГОСТ 19.701-90 (часть 1)</w:t>
      </w:r>
    </w:p>
    <w:p w14:paraId="04569DF1" w14:textId="77777777" w:rsidR="008B1D09" w:rsidRPr="008B1D09" w:rsidRDefault="008B1D09" w:rsidP="008B1D09"/>
    <w:p w14:paraId="38E829F7" w14:textId="316919B9" w:rsidR="00FA7630" w:rsidRDefault="00652B36" w:rsidP="001243E2">
      <w:pPr>
        <w:pStyle w:val="aa"/>
        <w:ind w:left="-284" w:right="565" w:hanging="142"/>
      </w:pPr>
      <w:r>
        <w:object w:dxaOrig="8415" w:dyaOrig="11070" w14:anchorId="322D577A">
          <v:shape id="_x0000_i1026" type="#_x0000_t75" style="width:483.95pt;height:657.4pt" o:ole="">
            <v:imagedata r:id="rId10" o:title=""/>
          </v:shape>
          <o:OLEObject Type="Embed" ProgID="Visio.Drawing.15" ShapeID="_x0000_i1026" DrawAspect="Content" ObjectID="_1730367681" r:id="rId11"/>
        </w:object>
      </w:r>
    </w:p>
    <w:p w14:paraId="15962C2D" w14:textId="77777777" w:rsidR="00D61948" w:rsidRPr="002A7999" w:rsidRDefault="00D61948" w:rsidP="00D61948">
      <w:pPr>
        <w:pStyle w:val="aa"/>
        <w:ind w:firstLine="0"/>
      </w:pPr>
    </w:p>
    <w:p w14:paraId="24FDA2E3" w14:textId="27F3FE6C" w:rsidR="00C14268" w:rsidRPr="003F5FBE" w:rsidRDefault="00C14268" w:rsidP="00FF7C10">
      <w:pPr>
        <w:pStyle w:val="ab"/>
      </w:pPr>
      <w:r w:rsidRPr="003F5FBE">
        <w:t xml:space="preserve">Рисунок </w:t>
      </w:r>
      <w:fldSimple w:instr=" SEQ Рисунок \* ARABIC ">
        <w:r w:rsidR="008419FA">
          <w:rPr>
            <w:noProof/>
          </w:rPr>
          <w:t>2</w:t>
        </w:r>
      </w:fldSimple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315E96D0" w14:textId="77777777" w:rsidR="00C14268" w:rsidRPr="003F5FBE" w:rsidRDefault="00C14268" w:rsidP="00C14268">
      <w:pPr>
        <w:rPr>
          <w:szCs w:val="28"/>
        </w:rPr>
      </w:pPr>
    </w:p>
    <w:p w14:paraId="14CC73D2" w14:textId="0E841175" w:rsidR="00C14268" w:rsidRPr="003F5FBE" w:rsidRDefault="00C14268" w:rsidP="00810905">
      <w:pPr>
        <w:pStyle w:val="1"/>
        <w:numPr>
          <w:ilvl w:val="0"/>
          <w:numId w:val="28"/>
        </w:numPr>
      </w:pPr>
      <w:bookmarkStart w:id="34" w:name="_Результаты_расчетов"/>
      <w:bookmarkStart w:id="35" w:name="_Toc388266369"/>
      <w:bookmarkStart w:id="36" w:name="_Toc388266388"/>
      <w:bookmarkStart w:id="37" w:name="_Toc388266399"/>
      <w:bookmarkStart w:id="38" w:name="_Toc388434576"/>
      <w:bookmarkStart w:id="39" w:name="_Toc411432898"/>
      <w:bookmarkStart w:id="40" w:name="_Toc411433287"/>
      <w:bookmarkStart w:id="41" w:name="_Toc411433525"/>
      <w:bookmarkStart w:id="42" w:name="_Toc411433720"/>
      <w:bookmarkStart w:id="43" w:name="_Toc411433888"/>
      <w:bookmarkStart w:id="44" w:name="_Toc411870080"/>
      <w:bookmarkStart w:id="45" w:name="_Toc534481653"/>
      <w:bookmarkStart w:id="46" w:name="_Toc460586195"/>
      <w:bookmarkStart w:id="47" w:name="_Toc462140312"/>
      <w:bookmarkStart w:id="48" w:name="_Toc118138590"/>
      <w:bookmarkEnd w:id="34"/>
      <w:r w:rsidRPr="003F5FBE">
        <w:lastRenderedPageBreak/>
        <w:t>Результаты расчетов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48EF1AFA" w14:textId="6A58F704" w:rsidR="0005398C" w:rsidRDefault="0005398C" w:rsidP="0005398C">
      <w:pPr>
        <w:pStyle w:val="a2"/>
      </w:pPr>
      <w:r>
        <w:t>После запуска программы на экран выводятся следующие результаты расчетов:</w:t>
      </w:r>
    </w:p>
    <w:p w14:paraId="720945F7" w14:textId="77777777" w:rsidR="00305C1F" w:rsidRDefault="00305C1F" w:rsidP="0005398C">
      <w:pPr>
        <w:pStyle w:val="a2"/>
      </w:pPr>
    </w:p>
    <w:p w14:paraId="6ECC094A" w14:textId="755539FE" w:rsidR="00EF5AA6" w:rsidRDefault="00647B48" w:rsidP="00647B48">
      <w:pPr>
        <w:pStyle w:val="afa"/>
      </w:pPr>
      <w:r w:rsidRPr="00647B48">
        <w:rPr>
          <w:lang w:eastAsia="ru-RU"/>
        </w:rPr>
        <w:drawing>
          <wp:inline distT="0" distB="0" distL="0" distR="0" wp14:anchorId="619EAB53" wp14:editId="1F1F7847">
            <wp:extent cx="5163271" cy="1552792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63271" cy="155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EC04F" w14:textId="77777777" w:rsidR="004218D3" w:rsidRDefault="004218D3" w:rsidP="00EF5AA6">
      <w:pPr>
        <w:pStyle w:val="ab"/>
      </w:pPr>
    </w:p>
    <w:p w14:paraId="02F6B09F" w14:textId="7BA67809" w:rsidR="0005398C" w:rsidRPr="00B35697" w:rsidRDefault="00EF5AA6" w:rsidP="00EF5AA6">
      <w:pPr>
        <w:pStyle w:val="ab"/>
      </w:pPr>
      <w:r>
        <w:t xml:space="preserve">Рисунок </w:t>
      </w:r>
      <w:fldSimple w:instr=" SEQ Рисунок \* ARABIC ">
        <w:r w:rsidR="008419FA">
          <w:rPr>
            <w:noProof/>
          </w:rPr>
          <w:t>3</w:t>
        </w:r>
      </w:fldSimple>
      <w:r w:rsidR="006942C2" w:rsidRPr="004F0DC6">
        <w:rPr>
          <w:noProof/>
        </w:rPr>
        <w:t xml:space="preserve"> </w:t>
      </w:r>
      <w:r w:rsidRPr="0014029B">
        <w:t>– Результаты расчетов</w:t>
      </w: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49" w:name="_Toc388266392"/>
      <w:bookmarkStart w:id="50" w:name="_Toc388434580"/>
      <w:bookmarkStart w:id="51" w:name="_Toc411433291"/>
      <w:bookmarkStart w:id="52" w:name="_Toc411433529"/>
      <w:bookmarkStart w:id="53" w:name="_Toc411433724"/>
      <w:bookmarkStart w:id="54" w:name="_Toc411433892"/>
      <w:bookmarkStart w:id="55" w:name="_Toc411870084"/>
      <w:bookmarkStart w:id="56" w:name="_Toc411946695"/>
      <w:bookmarkStart w:id="57" w:name="_Toc460586196"/>
      <w:bookmarkStart w:id="58" w:name="_Toc462140313"/>
      <w:bookmarkStart w:id="59" w:name="_Toc118138591"/>
      <w:r w:rsidRPr="003F5FBE">
        <w:lastRenderedPageBreak/>
        <w:t xml:space="preserve">Приложение </w:t>
      </w:r>
      <w:bookmarkEnd w:id="49"/>
      <w:bookmarkEnd w:id="50"/>
      <w:bookmarkEnd w:id="51"/>
      <w:bookmarkEnd w:id="52"/>
      <w:bookmarkEnd w:id="53"/>
      <w:bookmarkEnd w:id="54"/>
      <w:r w:rsidRPr="003F5FBE">
        <w:t>А</w:t>
      </w:r>
      <w:bookmarkEnd w:id="55"/>
      <w:bookmarkEnd w:id="56"/>
      <w:bookmarkEnd w:id="57"/>
      <w:bookmarkEnd w:id="58"/>
      <w:bookmarkEnd w:id="59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017A1180" w14:textId="6FB34923" w:rsidR="00D61948" w:rsidRPr="0009612C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>Program</w:t>
      </w:r>
      <w:r w:rsidRPr="0009612C">
        <w:rPr>
          <w:rFonts w:ascii="Courier New" w:hAnsi="Courier New" w:cs="Courier New"/>
          <w:sz w:val="26"/>
          <w:szCs w:val="26"/>
        </w:rPr>
        <w:t xml:space="preserve"> </w:t>
      </w:r>
      <w:r w:rsidRPr="00D61948">
        <w:rPr>
          <w:rFonts w:ascii="Courier New" w:hAnsi="Courier New" w:cs="Courier New"/>
          <w:sz w:val="26"/>
          <w:szCs w:val="26"/>
          <w:lang w:val="en-US"/>
        </w:rPr>
        <w:t>lab</w:t>
      </w:r>
      <w:r w:rsidRPr="0009612C">
        <w:rPr>
          <w:rFonts w:ascii="Courier New" w:hAnsi="Courier New" w:cs="Courier New"/>
          <w:sz w:val="26"/>
          <w:szCs w:val="26"/>
        </w:rPr>
        <w:t>2;</w:t>
      </w:r>
    </w:p>
    <w:p w14:paraId="4C09AE7D" w14:textId="77777777" w:rsidR="00D61948" w:rsidRPr="0009612C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430B2391" w14:textId="77777777" w:rsidR="003B3DD4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683F4A95" w14:textId="77777777" w:rsidR="003B3DD4" w:rsidRDefault="003B3DD4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D61948" w:rsidRPr="00D61948">
        <w:rPr>
          <w:rFonts w:ascii="Courier New" w:hAnsi="Courier New" w:cs="Courier New"/>
          <w:sz w:val="26"/>
          <w:szCs w:val="26"/>
          <w:lang w:val="en-US"/>
        </w:rPr>
        <w:t xml:space="preserve">Find numbers-palindrome (up to </w:t>
      </w:r>
      <w:proofErr w:type="spellStart"/>
      <w:r w:rsidR="00D61948" w:rsidRPr="00D61948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="00D61948" w:rsidRPr="00D61948">
        <w:rPr>
          <w:rFonts w:ascii="Courier New" w:hAnsi="Courier New" w:cs="Courier New"/>
          <w:sz w:val="26"/>
          <w:szCs w:val="26"/>
          <w:lang w:val="en-US"/>
        </w:rPr>
        <w:t xml:space="preserve">), that also cause </w:t>
      </w:r>
    </w:p>
    <w:p w14:paraId="6C4076F6" w14:textId="59F4EE37" w:rsidR="003B3DD4" w:rsidRDefault="003B3DD4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6"/>
          <w:szCs w:val="26"/>
          <w:lang w:val="en-US"/>
        </w:rPr>
        <w:t>a</w:t>
      </w:r>
      <w:proofErr w:type="gramEnd"/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D61948" w:rsidRPr="00D61948">
        <w:rPr>
          <w:rFonts w:ascii="Courier New" w:hAnsi="Courier New" w:cs="Courier New"/>
          <w:sz w:val="26"/>
          <w:szCs w:val="26"/>
          <w:lang w:val="en-US"/>
        </w:rPr>
        <w:t>palindrome when squaring</w:t>
      </w:r>
    </w:p>
    <w:p w14:paraId="42FDFC05" w14:textId="0733E0B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24BA1F37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34C464B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70315F65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258FB7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D61948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09073A39" w14:textId="31CC2B70" w:rsid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D61948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= 1000;</w:t>
      </w:r>
    </w:p>
    <w:p w14:paraId="00AB35D8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514EE8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D61948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- last number to check</w:t>
      </w:r>
    </w:p>
    <w:p w14:paraId="4B4D0EF2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432CB5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D61948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3A1710F1" w14:textId="7535DDBB" w:rsid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>, Inverted, Rem, Square : integer;</w:t>
      </w:r>
    </w:p>
    <w:p w14:paraId="2E88343D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1F1CAB0" w14:textId="66E8BA09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D6194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- cycle counter (current number)</w:t>
      </w:r>
    </w:p>
    <w:p w14:paraId="53F9934F" w14:textId="2FE781EF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D61948">
        <w:rPr>
          <w:rFonts w:ascii="Courier New" w:hAnsi="Courier New" w:cs="Courier New"/>
          <w:sz w:val="26"/>
          <w:szCs w:val="26"/>
          <w:lang w:val="en-US"/>
        </w:rPr>
        <w:t>Inverted - current inverted number</w:t>
      </w:r>
    </w:p>
    <w:p w14:paraId="28952195" w14:textId="19ED6C33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Rem - </w:t>
      </w:r>
      <w:r w:rsidR="00AE3810" w:rsidRPr="00AE3810">
        <w:rPr>
          <w:rFonts w:ascii="Courier New" w:hAnsi="Courier New" w:cs="Courier New"/>
          <w:sz w:val="26"/>
          <w:szCs w:val="26"/>
          <w:lang w:val="en-US"/>
        </w:rPr>
        <w:t>the remainder for calculating the inverted number</w:t>
      </w:r>
    </w:p>
    <w:p w14:paraId="7C360979" w14:textId="2ED8242D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D61948">
        <w:rPr>
          <w:rFonts w:ascii="Courier New" w:hAnsi="Courier New" w:cs="Courier New"/>
          <w:sz w:val="26"/>
          <w:szCs w:val="26"/>
          <w:lang w:val="en-US"/>
        </w:rPr>
        <w:t>Square - sq</w:t>
      </w:r>
      <w:r w:rsidR="003B3DD4">
        <w:rPr>
          <w:rFonts w:ascii="Courier New" w:hAnsi="Courier New" w:cs="Courier New"/>
          <w:sz w:val="26"/>
          <w:szCs w:val="26"/>
          <w:lang w:val="en-US"/>
        </w:rPr>
        <w:t>uare current number</w:t>
      </w:r>
    </w:p>
    <w:p w14:paraId="40165793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42A7C8B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5CF8A7AD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45871E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//Iterate numbers</w:t>
      </w:r>
    </w:p>
    <w:p w14:paraId="685D599F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i:=1 to </w:t>
      </w:r>
      <w:proofErr w:type="spellStart"/>
      <w:r w:rsidRPr="00D61948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60440CCA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2DAB8E08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748AEB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//Find the remainder to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be added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to Inverted</w:t>
      </w:r>
    </w:p>
    <w:p w14:paraId="7702342E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Rem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D6194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A98CE9C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33B00ED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//Initialize the current inverted number</w:t>
      </w:r>
    </w:p>
    <w:p w14:paraId="499F5E29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Inverted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>0;</w:t>
      </w:r>
    </w:p>
    <w:p w14:paraId="01EC317A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32BBFB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//Start inverting. Go until the remainder &gt; 0</w:t>
      </w:r>
    </w:p>
    <w:p w14:paraId="7E6281E5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Rem&gt;0 do</w:t>
      </w:r>
    </w:p>
    <w:p w14:paraId="241E2CBF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34A76D49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185174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//Find inverted number</w:t>
      </w:r>
    </w:p>
    <w:p w14:paraId="3DF99101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Inverted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>Inverted*10 + Rem mod 10;</w:t>
      </w:r>
    </w:p>
    <w:p w14:paraId="2A3CA03E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DC2BEF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//Find the remainder</w:t>
      </w:r>
    </w:p>
    <w:p w14:paraId="038E5F9F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Rem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>Rem div 10;</w:t>
      </w:r>
    </w:p>
    <w:p w14:paraId="07F70A8A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B5C1751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2A0DEE0" w14:textId="77777777" w:rsidR="003B3DD4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//If the number is equal to the inverted square, </w:t>
      </w:r>
    </w:p>
    <w:p w14:paraId="06F74756" w14:textId="71518DF1" w:rsidR="00D61948" w:rsidRPr="00D61948" w:rsidRDefault="003B3DD4" w:rsidP="003B3DD4">
      <w:pPr>
        <w:pStyle w:val="a2"/>
        <w:ind w:firstLine="567"/>
        <w:rPr>
          <w:rFonts w:ascii="Courier New" w:hAnsi="Courier New" w:cs="Courier New"/>
          <w:sz w:val="26"/>
          <w:szCs w:val="26"/>
          <w:lang w:val="en-US"/>
        </w:rPr>
      </w:pPr>
      <w:r w:rsidRPr="003B3DD4">
        <w:rPr>
          <w:rFonts w:ascii="Courier New" w:hAnsi="Courier New" w:cs="Courier New"/>
          <w:color w:val="FFFFFF" w:themeColor="background1"/>
          <w:sz w:val="8"/>
          <w:szCs w:val="8"/>
          <w:lang w:val="en-US"/>
        </w:rPr>
        <w:t>/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="00D61948" w:rsidRPr="00D61948">
        <w:rPr>
          <w:rFonts w:ascii="Courier New" w:hAnsi="Courier New" w:cs="Courier New"/>
          <w:sz w:val="26"/>
          <w:szCs w:val="26"/>
          <w:lang w:val="en-US"/>
        </w:rPr>
        <w:t>then this gives a palindrome</w:t>
      </w:r>
    </w:p>
    <w:p w14:paraId="5778579A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D6194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D61948">
        <w:rPr>
          <w:rFonts w:ascii="Courier New" w:hAnsi="Courier New" w:cs="Courier New"/>
          <w:sz w:val="26"/>
          <w:szCs w:val="26"/>
          <w:lang w:val="en-US"/>
        </w:rPr>
        <w:t>=Inverted then</w:t>
      </w:r>
    </w:p>
    <w:p w14:paraId="3EC592FA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3CA4471B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4898D3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//Find the square current number</w:t>
      </w:r>
    </w:p>
    <w:p w14:paraId="4D1B8B1A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Square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D61948">
        <w:rPr>
          <w:rFonts w:ascii="Courier New" w:hAnsi="Courier New" w:cs="Courier New"/>
          <w:sz w:val="26"/>
          <w:szCs w:val="26"/>
          <w:lang w:val="en-US"/>
        </w:rPr>
        <w:t>*</w:t>
      </w:r>
      <w:proofErr w:type="spellStart"/>
      <w:r w:rsidRPr="00D6194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D6194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4B443FB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2A0BE5E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//Find the remainder to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be added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to Inverted</w:t>
      </w:r>
    </w:p>
    <w:p w14:paraId="6BB3C8E1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Rem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>Square;</w:t>
      </w:r>
    </w:p>
    <w:p w14:paraId="6B2E4A70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EA8E6A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//Initialize the current inverted number</w:t>
      </w:r>
    </w:p>
    <w:p w14:paraId="66666FB7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Inverted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>0;</w:t>
      </w:r>
    </w:p>
    <w:p w14:paraId="02D8BF50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0300EE4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//Start inverting. Go until the remainder &gt; 0</w:t>
      </w:r>
    </w:p>
    <w:p w14:paraId="5EB82ED3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Rem&gt;0 do</w:t>
      </w:r>
    </w:p>
    <w:p w14:paraId="5AE93802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40167905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2D9BEB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  //Find inverted number</w:t>
      </w:r>
    </w:p>
    <w:p w14:paraId="25C35DD0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  Inverted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>Inverted*10 + Rem mod 10;</w:t>
      </w:r>
    </w:p>
    <w:p w14:paraId="52F2CD6D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BFB8C5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  //Find the remainder</w:t>
      </w:r>
    </w:p>
    <w:p w14:paraId="2120462B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  Rem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>Rem div 10;</w:t>
      </w:r>
    </w:p>
    <w:p w14:paraId="6E30A8F9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BCF51FD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85C294" w14:textId="77777777" w:rsidR="003B3DD4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//If the square of the number is equal </w:t>
      </w:r>
    </w:p>
    <w:p w14:paraId="3B8948BA" w14:textId="3016E71B" w:rsidR="00D61948" w:rsidRPr="00D61948" w:rsidRDefault="003B3DD4" w:rsidP="003B3DD4">
      <w:pPr>
        <w:pStyle w:val="a2"/>
        <w:ind w:left="851" w:firstLine="0"/>
        <w:rPr>
          <w:rFonts w:ascii="Courier New" w:hAnsi="Courier New" w:cs="Courier New"/>
          <w:sz w:val="26"/>
          <w:szCs w:val="26"/>
          <w:lang w:val="en-US"/>
        </w:rPr>
      </w:pPr>
      <w:r w:rsidRPr="003B3DD4">
        <w:rPr>
          <w:rFonts w:ascii="Courier New" w:hAnsi="Courier New" w:cs="Courier New"/>
          <w:color w:val="FFFFFF" w:themeColor="background1"/>
          <w:sz w:val="8"/>
          <w:szCs w:val="8"/>
          <w:lang w:val="en-US"/>
        </w:rPr>
        <w:t>/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="00D61948" w:rsidRPr="00D61948">
        <w:rPr>
          <w:rFonts w:ascii="Courier New" w:hAnsi="Courier New" w:cs="Courier New"/>
          <w:sz w:val="26"/>
          <w:szCs w:val="26"/>
          <w:lang w:val="en-US"/>
        </w:rPr>
        <w:t>to the inverted square, then this gives a palindrome</w:t>
      </w:r>
    </w:p>
    <w:p w14:paraId="1CB7DE0A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Square=Inverted then</w:t>
      </w:r>
    </w:p>
    <w:p w14:paraId="38460A02" w14:textId="77777777" w:rsidR="003B3DD4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D61948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'Number-palindrome ', </w:t>
      </w:r>
      <w:proofErr w:type="spellStart"/>
      <w:r w:rsidRPr="00D6194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,' also causes a </w:t>
      </w:r>
    </w:p>
    <w:p w14:paraId="54CDF0A3" w14:textId="22E7C27E" w:rsidR="00D61948" w:rsidRPr="00D61948" w:rsidRDefault="003B3DD4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</w:t>
      </w:r>
      <w:r w:rsidR="00D72CC2">
        <w:rPr>
          <w:rFonts w:ascii="Courier New" w:hAnsi="Courier New" w:cs="Courier New"/>
          <w:sz w:val="26"/>
          <w:szCs w:val="26"/>
          <w:lang w:val="en-US"/>
        </w:rPr>
        <w:t>palindrome when squaring</w:t>
      </w:r>
      <w:proofErr w:type="gramStart"/>
      <w:r w:rsidR="00D72CC2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r w:rsidR="00D61948" w:rsidRPr="00D61948">
        <w:rPr>
          <w:rFonts w:ascii="Courier New" w:hAnsi="Courier New" w:cs="Courier New"/>
          <w:sz w:val="26"/>
          <w:szCs w:val="26"/>
          <w:lang w:val="en-US"/>
        </w:rPr>
        <w:t>',</w:t>
      </w:r>
      <w:proofErr w:type="gramEnd"/>
      <w:r w:rsidR="00D61948" w:rsidRPr="00D61948">
        <w:rPr>
          <w:rFonts w:ascii="Courier New" w:hAnsi="Courier New" w:cs="Courier New"/>
          <w:sz w:val="26"/>
          <w:szCs w:val="26"/>
          <w:lang w:val="en-US"/>
        </w:rPr>
        <w:t xml:space="preserve"> Square);</w:t>
      </w:r>
    </w:p>
    <w:p w14:paraId="7B95703B" w14:textId="77777777" w:rsidR="00D61948" w:rsidRPr="00D61948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EFF9187" w14:textId="412A47D7" w:rsidR="00D61948" w:rsidRPr="0012155F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12155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E12E27E" w14:textId="77777777" w:rsidR="003B3DD4" w:rsidRPr="0012155F" w:rsidRDefault="003B3DD4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7EB8E5" w14:textId="77777777" w:rsidR="00D61948" w:rsidRPr="0012155F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155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61948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12155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187DC4B" w14:textId="77777777" w:rsidR="00D61948" w:rsidRPr="0012155F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1AFE70" w14:textId="77777777" w:rsidR="00D61948" w:rsidRPr="0012155F" w:rsidRDefault="00D61948" w:rsidP="00D619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155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D61948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12155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E319E42" w14:textId="4A9FFCAF" w:rsidR="00C14268" w:rsidRPr="0012155F" w:rsidRDefault="00D61948" w:rsidP="00D61948">
      <w:pPr>
        <w:pStyle w:val="a2"/>
        <w:ind w:firstLine="0"/>
        <w:rPr>
          <w:lang w:val="en-US"/>
        </w:rPr>
      </w:pPr>
      <w:r w:rsidRPr="00D61948">
        <w:rPr>
          <w:rFonts w:ascii="Courier New" w:hAnsi="Courier New" w:cs="Courier New"/>
          <w:sz w:val="26"/>
          <w:szCs w:val="26"/>
          <w:lang w:val="en-US"/>
        </w:rPr>
        <w:t>End</w:t>
      </w:r>
      <w:r w:rsidRPr="0012155F"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10912265" w14:textId="77777777" w:rsidR="00C14268" w:rsidRPr="0012155F" w:rsidRDefault="00C14268" w:rsidP="00C14268">
      <w:pPr>
        <w:pStyle w:val="a9"/>
        <w:rPr>
          <w:lang w:val="en-US"/>
        </w:rPr>
      </w:pPr>
      <w:bookmarkStart w:id="60" w:name="_Toc460586197"/>
      <w:bookmarkStart w:id="61" w:name="_Toc462140314"/>
      <w:bookmarkStart w:id="62" w:name="_Toc118138592"/>
      <w:r w:rsidRPr="003F5FBE">
        <w:lastRenderedPageBreak/>
        <w:t>Приложение</w:t>
      </w:r>
      <w:r w:rsidRPr="0012155F">
        <w:rPr>
          <w:lang w:val="en-US"/>
        </w:rPr>
        <w:t xml:space="preserve"> </w:t>
      </w:r>
      <w:r w:rsidRPr="003F5FBE">
        <w:t>Б</w:t>
      </w:r>
      <w:bookmarkEnd w:id="60"/>
      <w:bookmarkEnd w:id="61"/>
      <w:bookmarkEnd w:id="62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651483A2" w:rsidR="008F5BE7" w:rsidRDefault="008F5BE7" w:rsidP="008F5BE7">
      <w:pPr>
        <w:pStyle w:val="aa"/>
      </w:pPr>
    </w:p>
    <w:p w14:paraId="34DA3081" w14:textId="7FE28D2A" w:rsidR="008419FA" w:rsidRDefault="008419FA" w:rsidP="008419FA">
      <w:pPr>
        <w:pStyle w:val="aa"/>
      </w:pPr>
      <w:r>
        <w:t>Резуль</w:t>
      </w:r>
      <w:r w:rsidR="00AB7518">
        <w:t>т</w:t>
      </w:r>
      <w:r>
        <w:t>ат</w:t>
      </w:r>
      <w:r w:rsidR="00AB7518">
        <w:t>ы</w:t>
      </w:r>
      <w:r>
        <w:t xml:space="preserve"> расчетов</w:t>
      </w:r>
    </w:p>
    <w:p w14:paraId="5F0ABE48" w14:textId="77777777" w:rsidR="008419FA" w:rsidRPr="008F5BE7" w:rsidRDefault="008419FA" w:rsidP="008F5BE7">
      <w:pPr>
        <w:pStyle w:val="aa"/>
      </w:pPr>
    </w:p>
    <w:p w14:paraId="0DA1C81A" w14:textId="6E8CDB7A" w:rsidR="008419FA" w:rsidRDefault="008D7467" w:rsidP="008419FA">
      <w:pPr>
        <w:pStyle w:val="a2"/>
      </w:pPr>
      <w:r>
        <w:t>Ожидаемый результат:</w:t>
      </w:r>
    </w:p>
    <w:p w14:paraId="0A2DDD87" w14:textId="77777777" w:rsidR="00526B4A" w:rsidRDefault="00526B4A" w:rsidP="008419FA">
      <w:pPr>
        <w:pStyle w:val="a2"/>
      </w:pPr>
    </w:p>
    <w:p w14:paraId="61E3DEBD" w14:textId="227ED321" w:rsidR="00526B4A" w:rsidRDefault="00526B4A" w:rsidP="00526B4A">
      <w:pPr>
        <w:pStyle w:val="ab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3</w:t>
        </w:r>
      </w:fldSimple>
      <w:r>
        <w:t xml:space="preserve"> – Числа-палиндром</w:t>
      </w:r>
    </w:p>
    <w:tbl>
      <w:tblPr>
        <w:tblStyle w:val="af3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  <w:tblCaption w:val="Да"/>
      </w:tblPr>
      <w:tblGrid>
        <w:gridCol w:w="2830"/>
        <w:gridCol w:w="1418"/>
        <w:gridCol w:w="2835"/>
        <w:gridCol w:w="1417"/>
      </w:tblGrid>
      <w:tr w:rsidR="0012155F" w14:paraId="42C84A7E" w14:textId="77777777" w:rsidTr="00526B4A">
        <w:tc>
          <w:tcPr>
            <w:tcW w:w="2830" w:type="dxa"/>
          </w:tcPr>
          <w:p w14:paraId="194FA1EF" w14:textId="1AB4C6D1" w:rsidR="0012155F" w:rsidRPr="0012155F" w:rsidRDefault="0012155F" w:rsidP="00526B4A">
            <w:pPr>
              <w:pStyle w:val="a2"/>
              <w:ind w:firstLine="0"/>
            </w:pPr>
            <w:r>
              <w:t>Число</w:t>
            </w:r>
          </w:p>
        </w:tc>
        <w:tc>
          <w:tcPr>
            <w:tcW w:w="1418" w:type="dxa"/>
          </w:tcPr>
          <w:p w14:paraId="1F03FB88" w14:textId="21EE46CD" w:rsidR="0012155F" w:rsidRDefault="0012155F" w:rsidP="00526B4A">
            <w:pPr>
              <w:pStyle w:val="a2"/>
              <w:ind w:firstLine="0"/>
            </w:pPr>
            <w:r>
              <w:t>Вызывает ли палиндром</w:t>
            </w:r>
          </w:p>
        </w:tc>
        <w:tc>
          <w:tcPr>
            <w:tcW w:w="2835" w:type="dxa"/>
          </w:tcPr>
          <w:p w14:paraId="76D56299" w14:textId="6DF52B2D" w:rsidR="0012155F" w:rsidRDefault="0012155F" w:rsidP="00526B4A">
            <w:pPr>
              <w:pStyle w:val="a2"/>
              <w:ind w:firstLine="0"/>
            </w:pPr>
            <w:r>
              <w:t>Квадрат числа</w:t>
            </w:r>
          </w:p>
        </w:tc>
        <w:tc>
          <w:tcPr>
            <w:tcW w:w="1417" w:type="dxa"/>
          </w:tcPr>
          <w:p w14:paraId="733491BF" w14:textId="3A4807A0" w:rsidR="0012155F" w:rsidRDefault="0012155F" w:rsidP="00526B4A">
            <w:pPr>
              <w:pStyle w:val="a2"/>
              <w:ind w:firstLine="0"/>
            </w:pPr>
            <w:r>
              <w:t>Вызывает ли палиндром</w:t>
            </w:r>
          </w:p>
        </w:tc>
      </w:tr>
      <w:tr w:rsidR="0012155F" w14:paraId="4A1D46C9" w14:textId="77777777" w:rsidTr="00162D44">
        <w:tc>
          <w:tcPr>
            <w:tcW w:w="2830" w:type="dxa"/>
          </w:tcPr>
          <w:p w14:paraId="18DE923A" w14:textId="4F60D0B0" w:rsidR="0012155F" w:rsidRDefault="00526B4A" w:rsidP="00505FDC">
            <w:pPr>
              <w:pStyle w:val="a2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  <w:shd w:val="clear" w:color="auto" w:fill="70AD47" w:themeFill="accent6"/>
          </w:tcPr>
          <w:p w14:paraId="2D9C755E" w14:textId="651715B2" w:rsidR="0012155F" w:rsidRP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4F56C3" w14:textId="485FF29C" w:rsidR="0012155F" w:rsidRDefault="00505FDC" w:rsidP="0020780A">
            <w:pPr>
              <w:pStyle w:val="a2"/>
              <w:ind w:firstLine="0"/>
              <w:jc w:val="center"/>
            </w:pPr>
            <w:r>
              <w:t>1</w:t>
            </w:r>
          </w:p>
        </w:tc>
        <w:tc>
          <w:tcPr>
            <w:tcW w:w="1417" w:type="dxa"/>
            <w:shd w:val="clear" w:color="auto" w:fill="70AD47" w:themeFill="accent6"/>
          </w:tcPr>
          <w:p w14:paraId="0CC058D9" w14:textId="75561E30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26641A26" w14:textId="77777777" w:rsidTr="00162D44">
        <w:tc>
          <w:tcPr>
            <w:tcW w:w="2830" w:type="dxa"/>
          </w:tcPr>
          <w:p w14:paraId="60317192" w14:textId="3E14CD88" w:rsidR="0012155F" w:rsidRDefault="00526B4A" w:rsidP="00505FDC">
            <w:pPr>
              <w:pStyle w:val="a2"/>
              <w:ind w:firstLine="0"/>
              <w:jc w:val="center"/>
            </w:pPr>
            <w:r>
              <w:t>2</w:t>
            </w:r>
          </w:p>
        </w:tc>
        <w:tc>
          <w:tcPr>
            <w:tcW w:w="1418" w:type="dxa"/>
            <w:shd w:val="clear" w:color="auto" w:fill="70AD47" w:themeFill="accent6"/>
          </w:tcPr>
          <w:p w14:paraId="63DEE519" w14:textId="09A413A3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907E1F8" w14:textId="5DBDDAC9" w:rsidR="0012155F" w:rsidRDefault="00505FDC" w:rsidP="0020780A">
            <w:pPr>
              <w:pStyle w:val="a2"/>
              <w:ind w:firstLine="0"/>
              <w:jc w:val="center"/>
            </w:pPr>
            <w:r>
              <w:t>4</w:t>
            </w:r>
          </w:p>
        </w:tc>
        <w:tc>
          <w:tcPr>
            <w:tcW w:w="1417" w:type="dxa"/>
            <w:shd w:val="clear" w:color="auto" w:fill="70AD47" w:themeFill="accent6"/>
          </w:tcPr>
          <w:p w14:paraId="3E74EAE5" w14:textId="449464B1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57F1A8FD" w14:textId="77777777" w:rsidTr="00162D44">
        <w:tc>
          <w:tcPr>
            <w:tcW w:w="2830" w:type="dxa"/>
          </w:tcPr>
          <w:p w14:paraId="694BFE2A" w14:textId="63A3B878" w:rsidR="0012155F" w:rsidRDefault="00526B4A" w:rsidP="00505FDC">
            <w:pPr>
              <w:pStyle w:val="a2"/>
              <w:ind w:firstLine="0"/>
              <w:jc w:val="center"/>
            </w:pPr>
            <w:r>
              <w:t>3</w:t>
            </w:r>
          </w:p>
        </w:tc>
        <w:tc>
          <w:tcPr>
            <w:tcW w:w="1418" w:type="dxa"/>
            <w:shd w:val="clear" w:color="auto" w:fill="70AD47" w:themeFill="accent6"/>
          </w:tcPr>
          <w:p w14:paraId="236293B6" w14:textId="223BA465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7C969A9" w14:textId="19021A94" w:rsidR="0012155F" w:rsidRDefault="00505FDC" w:rsidP="0020780A">
            <w:pPr>
              <w:pStyle w:val="a2"/>
              <w:ind w:firstLine="0"/>
              <w:jc w:val="center"/>
            </w:pPr>
            <w:r>
              <w:t>9</w:t>
            </w:r>
          </w:p>
        </w:tc>
        <w:tc>
          <w:tcPr>
            <w:tcW w:w="1417" w:type="dxa"/>
            <w:shd w:val="clear" w:color="auto" w:fill="70AD47" w:themeFill="accent6"/>
          </w:tcPr>
          <w:p w14:paraId="24E7493E" w14:textId="244C3183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10ACBD93" w14:textId="77777777" w:rsidTr="00E94DB9">
        <w:tc>
          <w:tcPr>
            <w:tcW w:w="2830" w:type="dxa"/>
          </w:tcPr>
          <w:p w14:paraId="6CECC71A" w14:textId="3E6E9703" w:rsidR="0012155F" w:rsidRDefault="00526B4A" w:rsidP="00505FDC">
            <w:pPr>
              <w:pStyle w:val="a2"/>
              <w:ind w:firstLine="0"/>
              <w:jc w:val="center"/>
            </w:pPr>
            <w:r>
              <w:t>4</w:t>
            </w:r>
          </w:p>
        </w:tc>
        <w:tc>
          <w:tcPr>
            <w:tcW w:w="1418" w:type="dxa"/>
            <w:shd w:val="clear" w:color="auto" w:fill="70AD47" w:themeFill="accent6"/>
          </w:tcPr>
          <w:p w14:paraId="529F1E70" w14:textId="13C1E2C2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D5FA167" w14:textId="69D03B0F" w:rsidR="0012155F" w:rsidRDefault="00505FDC" w:rsidP="0020780A">
            <w:pPr>
              <w:pStyle w:val="a2"/>
              <w:ind w:firstLine="0"/>
              <w:jc w:val="center"/>
            </w:pPr>
            <w:r>
              <w:t>16</w:t>
            </w:r>
          </w:p>
        </w:tc>
        <w:tc>
          <w:tcPr>
            <w:tcW w:w="1417" w:type="dxa"/>
            <w:shd w:val="clear" w:color="auto" w:fill="C00000"/>
          </w:tcPr>
          <w:p w14:paraId="18BFC9C8" w14:textId="5EAF08F6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18BC4BF4" w14:textId="77777777" w:rsidTr="00E94DB9">
        <w:tc>
          <w:tcPr>
            <w:tcW w:w="2830" w:type="dxa"/>
          </w:tcPr>
          <w:p w14:paraId="4DF1618E" w14:textId="13F104BD" w:rsidR="0012155F" w:rsidRDefault="00526B4A" w:rsidP="00505FDC">
            <w:pPr>
              <w:pStyle w:val="a2"/>
              <w:ind w:firstLine="0"/>
              <w:jc w:val="center"/>
            </w:pPr>
            <w:r>
              <w:t>5</w:t>
            </w:r>
          </w:p>
        </w:tc>
        <w:tc>
          <w:tcPr>
            <w:tcW w:w="1418" w:type="dxa"/>
            <w:shd w:val="clear" w:color="auto" w:fill="70AD47" w:themeFill="accent6"/>
          </w:tcPr>
          <w:p w14:paraId="4038646B" w14:textId="57286588" w:rsidR="0012155F" w:rsidRDefault="00B57901" w:rsidP="00B57901">
            <w:pPr>
              <w:pStyle w:val="a2"/>
              <w:ind w:firstLine="0"/>
              <w:jc w:val="center"/>
            </w:pPr>
            <w:r>
              <w:t>Д</w:t>
            </w:r>
            <w:r w:rsidR="00EE5B44">
              <w:t>а</w:t>
            </w:r>
          </w:p>
        </w:tc>
        <w:tc>
          <w:tcPr>
            <w:tcW w:w="2835" w:type="dxa"/>
          </w:tcPr>
          <w:p w14:paraId="4E7142EC" w14:textId="0CBFD860" w:rsidR="0012155F" w:rsidRDefault="00505FDC" w:rsidP="0020780A">
            <w:pPr>
              <w:pStyle w:val="a2"/>
              <w:ind w:firstLine="0"/>
              <w:jc w:val="center"/>
            </w:pPr>
            <w:r>
              <w:t>25</w:t>
            </w:r>
          </w:p>
        </w:tc>
        <w:tc>
          <w:tcPr>
            <w:tcW w:w="1417" w:type="dxa"/>
            <w:shd w:val="clear" w:color="auto" w:fill="C00000"/>
          </w:tcPr>
          <w:p w14:paraId="6A2140B5" w14:textId="4A625652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0516EECE" w14:textId="77777777" w:rsidTr="008023E8">
        <w:tc>
          <w:tcPr>
            <w:tcW w:w="2830" w:type="dxa"/>
          </w:tcPr>
          <w:p w14:paraId="0ABA8E36" w14:textId="1B19BBAE" w:rsidR="0012155F" w:rsidRDefault="00526B4A" w:rsidP="00505FDC">
            <w:pPr>
              <w:pStyle w:val="a2"/>
              <w:ind w:firstLine="0"/>
              <w:jc w:val="center"/>
            </w:pPr>
            <w:r>
              <w:t>6</w:t>
            </w:r>
          </w:p>
        </w:tc>
        <w:tc>
          <w:tcPr>
            <w:tcW w:w="1418" w:type="dxa"/>
            <w:shd w:val="clear" w:color="auto" w:fill="70AD47" w:themeFill="accent6"/>
          </w:tcPr>
          <w:p w14:paraId="31EE546E" w14:textId="5F6D973C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F29DD40" w14:textId="1D446F03" w:rsidR="0012155F" w:rsidRDefault="00505FDC" w:rsidP="0020780A">
            <w:pPr>
              <w:pStyle w:val="a2"/>
              <w:ind w:firstLine="0"/>
              <w:jc w:val="center"/>
            </w:pPr>
            <w:r>
              <w:t>36</w:t>
            </w:r>
          </w:p>
        </w:tc>
        <w:tc>
          <w:tcPr>
            <w:tcW w:w="1417" w:type="dxa"/>
            <w:shd w:val="clear" w:color="auto" w:fill="C00000"/>
          </w:tcPr>
          <w:p w14:paraId="24199933" w14:textId="2448FBAC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0AE660B0" w14:textId="77777777" w:rsidTr="008023E8">
        <w:tc>
          <w:tcPr>
            <w:tcW w:w="2830" w:type="dxa"/>
          </w:tcPr>
          <w:p w14:paraId="5BD40DEE" w14:textId="26A868FA" w:rsidR="0012155F" w:rsidRDefault="00526B4A" w:rsidP="00505FDC">
            <w:pPr>
              <w:pStyle w:val="a2"/>
              <w:ind w:firstLine="0"/>
              <w:jc w:val="center"/>
            </w:pPr>
            <w:r>
              <w:t>7</w:t>
            </w:r>
          </w:p>
        </w:tc>
        <w:tc>
          <w:tcPr>
            <w:tcW w:w="1418" w:type="dxa"/>
            <w:shd w:val="clear" w:color="auto" w:fill="70AD47" w:themeFill="accent6"/>
          </w:tcPr>
          <w:p w14:paraId="71274D08" w14:textId="38EE74A5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BC3297D" w14:textId="59753A6C" w:rsidR="0012155F" w:rsidRDefault="00505FDC" w:rsidP="0020780A">
            <w:pPr>
              <w:pStyle w:val="a2"/>
              <w:ind w:firstLine="0"/>
              <w:jc w:val="center"/>
            </w:pPr>
            <w:r>
              <w:t>49</w:t>
            </w:r>
          </w:p>
        </w:tc>
        <w:tc>
          <w:tcPr>
            <w:tcW w:w="1417" w:type="dxa"/>
            <w:shd w:val="clear" w:color="auto" w:fill="C00000"/>
          </w:tcPr>
          <w:p w14:paraId="591B645E" w14:textId="44DB264C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20C6787" w14:textId="77777777" w:rsidTr="008023E8">
        <w:tc>
          <w:tcPr>
            <w:tcW w:w="2830" w:type="dxa"/>
          </w:tcPr>
          <w:p w14:paraId="33C7C4FE" w14:textId="595AB1CF" w:rsidR="00526B4A" w:rsidRDefault="00526B4A" w:rsidP="00505FDC">
            <w:pPr>
              <w:pStyle w:val="a2"/>
              <w:ind w:firstLine="0"/>
              <w:jc w:val="center"/>
            </w:pPr>
            <w:r>
              <w:t>8</w:t>
            </w:r>
          </w:p>
        </w:tc>
        <w:tc>
          <w:tcPr>
            <w:tcW w:w="1418" w:type="dxa"/>
            <w:shd w:val="clear" w:color="auto" w:fill="70AD47" w:themeFill="accent6"/>
          </w:tcPr>
          <w:p w14:paraId="11DD1D24" w14:textId="1A40F43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AB3B1E3" w14:textId="210F1C84" w:rsidR="00526B4A" w:rsidRDefault="00505FDC" w:rsidP="0020780A">
            <w:pPr>
              <w:pStyle w:val="a2"/>
              <w:ind w:firstLine="0"/>
              <w:jc w:val="center"/>
            </w:pPr>
            <w:r>
              <w:t>64</w:t>
            </w:r>
          </w:p>
        </w:tc>
        <w:tc>
          <w:tcPr>
            <w:tcW w:w="1417" w:type="dxa"/>
            <w:shd w:val="clear" w:color="auto" w:fill="C00000"/>
          </w:tcPr>
          <w:p w14:paraId="0ABC3A11" w14:textId="518171C8" w:rsidR="00526B4A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6EB4AEE" w14:textId="77777777" w:rsidTr="008023E8">
        <w:tc>
          <w:tcPr>
            <w:tcW w:w="2830" w:type="dxa"/>
          </w:tcPr>
          <w:p w14:paraId="1105B72A" w14:textId="737EF61D" w:rsidR="00526B4A" w:rsidRDefault="00526B4A" w:rsidP="00505FDC">
            <w:pPr>
              <w:pStyle w:val="a2"/>
              <w:ind w:firstLine="0"/>
              <w:jc w:val="center"/>
            </w:pPr>
            <w:r>
              <w:t>9</w:t>
            </w:r>
          </w:p>
        </w:tc>
        <w:tc>
          <w:tcPr>
            <w:tcW w:w="1418" w:type="dxa"/>
            <w:shd w:val="clear" w:color="auto" w:fill="70AD47" w:themeFill="accent6"/>
          </w:tcPr>
          <w:p w14:paraId="235090E3" w14:textId="41F984A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4D32B01" w14:textId="6199EF7C" w:rsidR="00526B4A" w:rsidRDefault="00505FDC" w:rsidP="0020780A">
            <w:pPr>
              <w:pStyle w:val="a2"/>
              <w:ind w:firstLine="0"/>
              <w:jc w:val="center"/>
            </w:pPr>
            <w:r>
              <w:t>81</w:t>
            </w:r>
          </w:p>
        </w:tc>
        <w:tc>
          <w:tcPr>
            <w:tcW w:w="1417" w:type="dxa"/>
            <w:shd w:val="clear" w:color="auto" w:fill="C00000"/>
          </w:tcPr>
          <w:p w14:paraId="1425BDB3" w14:textId="0CB200C3" w:rsidR="00526B4A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5C11973" w14:textId="77777777" w:rsidTr="00162D44">
        <w:tc>
          <w:tcPr>
            <w:tcW w:w="2830" w:type="dxa"/>
          </w:tcPr>
          <w:p w14:paraId="2E8FCC54" w14:textId="7555C2F1" w:rsidR="00526B4A" w:rsidRDefault="00526B4A" w:rsidP="00505FDC">
            <w:pPr>
              <w:pStyle w:val="a2"/>
              <w:ind w:firstLine="0"/>
              <w:jc w:val="center"/>
            </w:pPr>
            <w:r>
              <w:t>11</w:t>
            </w:r>
          </w:p>
        </w:tc>
        <w:tc>
          <w:tcPr>
            <w:tcW w:w="1418" w:type="dxa"/>
            <w:shd w:val="clear" w:color="auto" w:fill="70AD47" w:themeFill="accent6"/>
          </w:tcPr>
          <w:p w14:paraId="5D9E8383" w14:textId="0F87FA5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5281FFE" w14:textId="7B32DF50" w:rsidR="00526B4A" w:rsidRDefault="00505FDC" w:rsidP="0020780A">
            <w:pPr>
              <w:pStyle w:val="a2"/>
              <w:ind w:firstLine="0"/>
              <w:jc w:val="center"/>
            </w:pPr>
            <w:r>
              <w:t>121</w:t>
            </w:r>
          </w:p>
        </w:tc>
        <w:tc>
          <w:tcPr>
            <w:tcW w:w="1417" w:type="dxa"/>
            <w:shd w:val="clear" w:color="auto" w:fill="70AD47" w:themeFill="accent6"/>
          </w:tcPr>
          <w:p w14:paraId="0F60203A" w14:textId="031A9249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2728F541" w14:textId="77777777" w:rsidTr="00162D44">
        <w:tc>
          <w:tcPr>
            <w:tcW w:w="2830" w:type="dxa"/>
          </w:tcPr>
          <w:p w14:paraId="6070ADB7" w14:textId="1BC432BB" w:rsidR="00526B4A" w:rsidRDefault="00526B4A" w:rsidP="00505FDC">
            <w:pPr>
              <w:pStyle w:val="a2"/>
              <w:ind w:firstLine="0"/>
              <w:jc w:val="center"/>
            </w:pPr>
            <w:r>
              <w:t>22</w:t>
            </w:r>
          </w:p>
        </w:tc>
        <w:tc>
          <w:tcPr>
            <w:tcW w:w="1418" w:type="dxa"/>
            <w:shd w:val="clear" w:color="auto" w:fill="70AD47" w:themeFill="accent6"/>
          </w:tcPr>
          <w:p w14:paraId="5DC5241D" w14:textId="482CB8A5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F07562E" w14:textId="3BEFD975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84</w:t>
            </w:r>
          </w:p>
        </w:tc>
        <w:tc>
          <w:tcPr>
            <w:tcW w:w="1417" w:type="dxa"/>
            <w:shd w:val="clear" w:color="auto" w:fill="70AD47" w:themeFill="accent6"/>
          </w:tcPr>
          <w:p w14:paraId="07822743" w14:textId="5F31ACCC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33515727" w14:textId="77777777" w:rsidTr="00E94DB9">
        <w:tc>
          <w:tcPr>
            <w:tcW w:w="2830" w:type="dxa"/>
          </w:tcPr>
          <w:p w14:paraId="0196DC55" w14:textId="1B36A79F" w:rsidR="00526B4A" w:rsidRDefault="00526B4A" w:rsidP="00505FDC">
            <w:pPr>
              <w:pStyle w:val="a2"/>
              <w:ind w:firstLine="0"/>
              <w:jc w:val="center"/>
            </w:pPr>
            <w:r>
              <w:t>33</w:t>
            </w:r>
          </w:p>
        </w:tc>
        <w:tc>
          <w:tcPr>
            <w:tcW w:w="1418" w:type="dxa"/>
            <w:shd w:val="clear" w:color="auto" w:fill="70AD47" w:themeFill="accent6"/>
          </w:tcPr>
          <w:p w14:paraId="138F59F6" w14:textId="693407B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D7AE4DE" w14:textId="15E941DE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89</w:t>
            </w:r>
          </w:p>
        </w:tc>
        <w:tc>
          <w:tcPr>
            <w:tcW w:w="1417" w:type="dxa"/>
            <w:shd w:val="clear" w:color="auto" w:fill="C00000"/>
          </w:tcPr>
          <w:p w14:paraId="6EAB0E52" w14:textId="216BF95B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BC13F0D" w14:textId="77777777" w:rsidTr="00E94DB9">
        <w:tc>
          <w:tcPr>
            <w:tcW w:w="2830" w:type="dxa"/>
          </w:tcPr>
          <w:p w14:paraId="3EA40055" w14:textId="24B4E1EA" w:rsidR="00526B4A" w:rsidRDefault="00526B4A" w:rsidP="00505FDC">
            <w:pPr>
              <w:pStyle w:val="a2"/>
              <w:ind w:firstLine="0"/>
              <w:jc w:val="center"/>
            </w:pPr>
            <w:r>
              <w:t>44</w:t>
            </w:r>
          </w:p>
        </w:tc>
        <w:tc>
          <w:tcPr>
            <w:tcW w:w="1418" w:type="dxa"/>
            <w:shd w:val="clear" w:color="auto" w:fill="70AD47" w:themeFill="accent6"/>
          </w:tcPr>
          <w:p w14:paraId="34ADA33B" w14:textId="08DA71A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45BECEC" w14:textId="56EE55FF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36</w:t>
            </w:r>
          </w:p>
        </w:tc>
        <w:tc>
          <w:tcPr>
            <w:tcW w:w="1417" w:type="dxa"/>
            <w:shd w:val="clear" w:color="auto" w:fill="C00000"/>
          </w:tcPr>
          <w:p w14:paraId="559CCF15" w14:textId="135D5FBA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5365375" w14:textId="77777777" w:rsidTr="00E94DB9">
        <w:tc>
          <w:tcPr>
            <w:tcW w:w="2830" w:type="dxa"/>
          </w:tcPr>
          <w:p w14:paraId="1EDD20B9" w14:textId="4D3AE67B" w:rsidR="00526B4A" w:rsidRDefault="00526B4A" w:rsidP="00505FDC">
            <w:pPr>
              <w:pStyle w:val="a2"/>
              <w:ind w:firstLine="0"/>
              <w:jc w:val="center"/>
            </w:pPr>
            <w:r>
              <w:t>55</w:t>
            </w:r>
          </w:p>
        </w:tc>
        <w:tc>
          <w:tcPr>
            <w:tcW w:w="1418" w:type="dxa"/>
            <w:shd w:val="clear" w:color="auto" w:fill="70AD47" w:themeFill="accent6"/>
          </w:tcPr>
          <w:p w14:paraId="243D18AC" w14:textId="67767DD8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E8528E" w14:textId="7C8154A9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25</w:t>
            </w:r>
          </w:p>
        </w:tc>
        <w:tc>
          <w:tcPr>
            <w:tcW w:w="1417" w:type="dxa"/>
            <w:shd w:val="clear" w:color="auto" w:fill="C00000"/>
          </w:tcPr>
          <w:p w14:paraId="29B3E3C9" w14:textId="0FDEEE40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489724D" w14:textId="77777777" w:rsidTr="00E94DB9">
        <w:tc>
          <w:tcPr>
            <w:tcW w:w="2830" w:type="dxa"/>
          </w:tcPr>
          <w:p w14:paraId="483D66DB" w14:textId="15C6D8BA" w:rsidR="00526B4A" w:rsidRDefault="00526B4A" w:rsidP="00505FDC">
            <w:pPr>
              <w:pStyle w:val="a2"/>
              <w:ind w:firstLine="0"/>
              <w:jc w:val="center"/>
            </w:pPr>
            <w:r>
              <w:t>66</w:t>
            </w:r>
          </w:p>
        </w:tc>
        <w:tc>
          <w:tcPr>
            <w:tcW w:w="1418" w:type="dxa"/>
            <w:shd w:val="clear" w:color="auto" w:fill="70AD47" w:themeFill="accent6"/>
          </w:tcPr>
          <w:p w14:paraId="769FBC3E" w14:textId="2BA7C04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9058ACF" w14:textId="25387454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356</w:t>
            </w:r>
          </w:p>
        </w:tc>
        <w:tc>
          <w:tcPr>
            <w:tcW w:w="1417" w:type="dxa"/>
            <w:shd w:val="clear" w:color="auto" w:fill="C00000"/>
          </w:tcPr>
          <w:p w14:paraId="14AB23CF" w14:textId="136E316D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86644A2" w14:textId="77777777" w:rsidTr="00E94DB9">
        <w:tc>
          <w:tcPr>
            <w:tcW w:w="2830" w:type="dxa"/>
          </w:tcPr>
          <w:p w14:paraId="493F30AA" w14:textId="725D7CCD" w:rsidR="00526B4A" w:rsidRDefault="00526B4A" w:rsidP="00505FDC">
            <w:pPr>
              <w:pStyle w:val="a2"/>
              <w:ind w:firstLine="0"/>
              <w:jc w:val="center"/>
            </w:pPr>
            <w:r>
              <w:t>77</w:t>
            </w:r>
          </w:p>
        </w:tc>
        <w:tc>
          <w:tcPr>
            <w:tcW w:w="1418" w:type="dxa"/>
            <w:shd w:val="clear" w:color="auto" w:fill="70AD47" w:themeFill="accent6"/>
          </w:tcPr>
          <w:p w14:paraId="183AD4FC" w14:textId="02E214A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4097841" w14:textId="5BEAF7FF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929</w:t>
            </w:r>
          </w:p>
        </w:tc>
        <w:tc>
          <w:tcPr>
            <w:tcW w:w="1417" w:type="dxa"/>
            <w:shd w:val="clear" w:color="auto" w:fill="C00000"/>
          </w:tcPr>
          <w:p w14:paraId="1A570BA4" w14:textId="10E38C7E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48A17BC9" w14:textId="77777777" w:rsidTr="00E94DB9">
        <w:tc>
          <w:tcPr>
            <w:tcW w:w="2830" w:type="dxa"/>
          </w:tcPr>
          <w:p w14:paraId="049996A3" w14:textId="1C7D2FBF" w:rsidR="00526B4A" w:rsidRDefault="00526B4A" w:rsidP="00505FDC">
            <w:pPr>
              <w:pStyle w:val="a2"/>
              <w:ind w:firstLine="0"/>
              <w:jc w:val="center"/>
            </w:pPr>
            <w:r>
              <w:t>88</w:t>
            </w:r>
          </w:p>
        </w:tc>
        <w:tc>
          <w:tcPr>
            <w:tcW w:w="1418" w:type="dxa"/>
            <w:shd w:val="clear" w:color="auto" w:fill="70AD47" w:themeFill="accent6"/>
          </w:tcPr>
          <w:p w14:paraId="13348C7C" w14:textId="35D0AC9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1FE3D66" w14:textId="40426503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744</w:t>
            </w:r>
          </w:p>
        </w:tc>
        <w:tc>
          <w:tcPr>
            <w:tcW w:w="1417" w:type="dxa"/>
            <w:shd w:val="clear" w:color="auto" w:fill="C00000"/>
          </w:tcPr>
          <w:p w14:paraId="71864F6A" w14:textId="577B6E1C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C63FD46" w14:textId="77777777" w:rsidTr="00E94DB9">
        <w:tc>
          <w:tcPr>
            <w:tcW w:w="2830" w:type="dxa"/>
          </w:tcPr>
          <w:p w14:paraId="45097367" w14:textId="5166087B" w:rsidR="00526B4A" w:rsidRDefault="00526B4A" w:rsidP="00505FDC">
            <w:pPr>
              <w:pStyle w:val="a2"/>
              <w:ind w:firstLine="0"/>
              <w:jc w:val="center"/>
            </w:pPr>
            <w:r>
              <w:t>99</w:t>
            </w:r>
          </w:p>
        </w:tc>
        <w:tc>
          <w:tcPr>
            <w:tcW w:w="1418" w:type="dxa"/>
            <w:shd w:val="clear" w:color="auto" w:fill="70AD47" w:themeFill="accent6"/>
          </w:tcPr>
          <w:p w14:paraId="169D0A7E" w14:textId="1CDC2349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1A82F9C" w14:textId="49AF5869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9801</w:t>
            </w:r>
          </w:p>
        </w:tc>
        <w:tc>
          <w:tcPr>
            <w:tcW w:w="1417" w:type="dxa"/>
            <w:shd w:val="clear" w:color="auto" w:fill="C00000"/>
          </w:tcPr>
          <w:p w14:paraId="4C37311D" w14:textId="3734F027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0AD6464" w14:textId="77777777" w:rsidTr="00162D44">
        <w:tc>
          <w:tcPr>
            <w:tcW w:w="2830" w:type="dxa"/>
          </w:tcPr>
          <w:p w14:paraId="174C71DC" w14:textId="26371B9C" w:rsidR="00526B4A" w:rsidRDefault="00526B4A" w:rsidP="00505FDC">
            <w:pPr>
              <w:pStyle w:val="a2"/>
              <w:ind w:firstLine="0"/>
              <w:jc w:val="center"/>
            </w:pPr>
            <w:r>
              <w:t>101</w:t>
            </w:r>
          </w:p>
        </w:tc>
        <w:tc>
          <w:tcPr>
            <w:tcW w:w="1418" w:type="dxa"/>
            <w:shd w:val="clear" w:color="auto" w:fill="70AD47" w:themeFill="accent6"/>
          </w:tcPr>
          <w:p w14:paraId="6AB8BDDD" w14:textId="0A447405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C58C949" w14:textId="2E2F214F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201</w:t>
            </w:r>
          </w:p>
        </w:tc>
        <w:tc>
          <w:tcPr>
            <w:tcW w:w="1417" w:type="dxa"/>
            <w:shd w:val="clear" w:color="auto" w:fill="70AD47" w:themeFill="accent6"/>
          </w:tcPr>
          <w:p w14:paraId="052ED4FB" w14:textId="6A9BA8FD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2BE7455B" w14:textId="77777777" w:rsidTr="00162D44">
        <w:tc>
          <w:tcPr>
            <w:tcW w:w="2830" w:type="dxa"/>
          </w:tcPr>
          <w:p w14:paraId="0B5594B3" w14:textId="2656D8F5" w:rsidR="00526B4A" w:rsidRDefault="00526B4A" w:rsidP="00505FDC">
            <w:pPr>
              <w:pStyle w:val="a2"/>
              <w:ind w:firstLine="0"/>
              <w:jc w:val="center"/>
            </w:pPr>
            <w:r>
              <w:t>111</w:t>
            </w:r>
          </w:p>
        </w:tc>
        <w:tc>
          <w:tcPr>
            <w:tcW w:w="1418" w:type="dxa"/>
            <w:shd w:val="clear" w:color="auto" w:fill="70AD47" w:themeFill="accent6"/>
          </w:tcPr>
          <w:p w14:paraId="6D364987" w14:textId="36FA03C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AFAA37" w14:textId="352FA05D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2321</w:t>
            </w:r>
          </w:p>
        </w:tc>
        <w:tc>
          <w:tcPr>
            <w:tcW w:w="1417" w:type="dxa"/>
            <w:shd w:val="clear" w:color="auto" w:fill="70AD47" w:themeFill="accent6"/>
          </w:tcPr>
          <w:p w14:paraId="2C21E8A8" w14:textId="5BE9DC87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6619E70C" w14:textId="77777777" w:rsidTr="00162D44">
        <w:tc>
          <w:tcPr>
            <w:tcW w:w="2830" w:type="dxa"/>
          </w:tcPr>
          <w:p w14:paraId="6FFAE75D" w14:textId="2EB4E6E5" w:rsidR="00526B4A" w:rsidRDefault="00526B4A" w:rsidP="00505FDC">
            <w:pPr>
              <w:pStyle w:val="a2"/>
              <w:ind w:firstLine="0"/>
              <w:jc w:val="center"/>
            </w:pPr>
            <w:r>
              <w:t>121</w:t>
            </w:r>
          </w:p>
        </w:tc>
        <w:tc>
          <w:tcPr>
            <w:tcW w:w="1418" w:type="dxa"/>
            <w:shd w:val="clear" w:color="auto" w:fill="70AD47" w:themeFill="accent6"/>
          </w:tcPr>
          <w:p w14:paraId="078AD60C" w14:textId="159338A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4423631" w14:textId="65BE2BF3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4641</w:t>
            </w:r>
          </w:p>
        </w:tc>
        <w:tc>
          <w:tcPr>
            <w:tcW w:w="1417" w:type="dxa"/>
            <w:shd w:val="clear" w:color="auto" w:fill="70AD47" w:themeFill="accent6"/>
          </w:tcPr>
          <w:p w14:paraId="2B25D99B" w14:textId="3F8DB357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79B7A57D" w14:textId="77777777" w:rsidTr="00E94DB9">
        <w:tc>
          <w:tcPr>
            <w:tcW w:w="2830" w:type="dxa"/>
          </w:tcPr>
          <w:p w14:paraId="7C91CB2D" w14:textId="03BAED9D" w:rsidR="00526B4A" w:rsidRDefault="00526B4A" w:rsidP="00505FDC">
            <w:pPr>
              <w:pStyle w:val="a2"/>
              <w:ind w:firstLine="0"/>
              <w:jc w:val="center"/>
            </w:pPr>
            <w:r>
              <w:t>131</w:t>
            </w:r>
          </w:p>
        </w:tc>
        <w:tc>
          <w:tcPr>
            <w:tcW w:w="1418" w:type="dxa"/>
            <w:shd w:val="clear" w:color="auto" w:fill="70AD47" w:themeFill="accent6"/>
          </w:tcPr>
          <w:p w14:paraId="002C79CF" w14:textId="2DF623F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49A270" w14:textId="7685F31C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7161</w:t>
            </w:r>
          </w:p>
        </w:tc>
        <w:tc>
          <w:tcPr>
            <w:tcW w:w="1417" w:type="dxa"/>
            <w:shd w:val="clear" w:color="auto" w:fill="C00000"/>
          </w:tcPr>
          <w:p w14:paraId="34E96AEC" w14:textId="0A6CEB71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28E2D455" w14:textId="77777777" w:rsidTr="00E94DB9">
        <w:tc>
          <w:tcPr>
            <w:tcW w:w="2830" w:type="dxa"/>
          </w:tcPr>
          <w:p w14:paraId="73B53E0E" w14:textId="1586C2D6" w:rsidR="00526B4A" w:rsidRDefault="00526B4A" w:rsidP="00505FDC">
            <w:pPr>
              <w:pStyle w:val="a2"/>
              <w:ind w:firstLine="0"/>
              <w:jc w:val="center"/>
            </w:pPr>
            <w:r>
              <w:t>141</w:t>
            </w:r>
          </w:p>
        </w:tc>
        <w:tc>
          <w:tcPr>
            <w:tcW w:w="1418" w:type="dxa"/>
            <w:shd w:val="clear" w:color="auto" w:fill="70AD47" w:themeFill="accent6"/>
          </w:tcPr>
          <w:p w14:paraId="0B1A945A" w14:textId="29037A0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5B9FE84" w14:textId="2D6481A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881</w:t>
            </w:r>
          </w:p>
        </w:tc>
        <w:tc>
          <w:tcPr>
            <w:tcW w:w="1417" w:type="dxa"/>
            <w:shd w:val="clear" w:color="auto" w:fill="C00000"/>
          </w:tcPr>
          <w:p w14:paraId="1B65BBD0" w14:textId="7DF478B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52B50A92" w14:textId="77777777" w:rsidTr="00E94DB9">
        <w:tc>
          <w:tcPr>
            <w:tcW w:w="2830" w:type="dxa"/>
          </w:tcPr>
          <w:p w14:paraId="48112354" w14:textId="2D413565" w:rsidR="00526B4A" w:rsidRDefault="00526B4A" w:rsidP="00505FDC">
            <w:pPr>
              <w:pStyle w:val="a2"/>
              <w:ind w:firstLine="0"/>
              <w:jc w:val="center"/>
            </w:pPr>
            <w:r>
              <w:t>151</w:t>
            </w:r>
          </w:p>
        </w:tc>
        <w:tc>
          <w:tcPr>
            <w:tcW w:w="1418" w:type="dxa"/>
            <w:shd w:val="clear" w:color="auto" w:fill="70AD47" w:themeFill="accent6"/>
          </w:tcPr>
          <w:p w14:paraId="54851C57" w14:textId="5992424F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19D12BF" w14:textId="6B06490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2801</w:t>
            </w:r>
          </w:p>
        </w:tc>
        <w:tc>
          <w:tcPr>
            <w:tcW w:w="1417" w:type="dxa"/>
            <w:shd w:val="clear" w:color="auto" w:fill="C00000"/>
          </w:tcPr>
          <w:p w14:paraId="51E4D465" w14:textId="0434D65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6902F85" w14:textId="77777777" w:rsidTr="00E94DB9">
        <w:tc>
          <w:tcPr>
            <w:tcW w:w="2830" w:type="dxa"/>
          </w:tcPr>
          <w:p w14:paraId="1DD6A022" w14:textId="666D5136" w:rsidR="00526B4A" w:rsidRDefault="00526B4A" w:rsidP="00505FDC">
            <w:pPr>
              <w:pStyle w:val="a2"/>
              <w:ind w:firstLine="0"/>
              <w:jc w:val="center"/>
            </w:pPr>
            <w:r>
              <w:t>161</w:t>
            </w:r>
          </w:p>
        </w:tc>
        <w:tc>
          <w:tcPr>
            <w:tcW w:w="1418" w:type="dxa"/>
            <w:shd w:val="clear" w:color="auto" w:fill="70AD47" w:themeFill="accent6"/>
          </w:tcPr>
          <w:p w14:paraId="4DCA00CF" w14:textId="42DF835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98DD17A" w14:textId="5A61A1FF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5921</w:t>
            </w:r>
          </w:p>
        </w:tc>
        <w:tc>
          <w:tcPr>
            <w:tcW w:w="1417" w:type="dxa"/>
            <w:shd w:val="clear" w:color="auto" w:fill="C00000"/>
          </w:tcPr>
          <w:p w14:paraId="30AA0BB7" w14:textId="20D5365F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296684E8" w14:textId="77777777" w:rsidTr="00E94DB9">
        <w:tc>
          <w:tcPr>
            <w:tcW w:w="2830" w:type="dxa"/>
          </w:tcPr>
          <w:p w14:paraId="23D5C236" w14:textId="10C9CD3C" w:rsidR="00526B4A" w:rsidRPr="00526B4A" w:rsidRDefault="00526B4A" w:rsidP="00505FDC">
            <w:pPr>
              <w:pStyle w:val="a2"/>
              <w:ind w:firstLine="0"/>
              <w:jc w:val="center"/>
              <w:rPr>
                <w:color w:val="385623" w:themeColor="accent6" w:themeShade="80"/>
              </w:rPr>
            </w:pPr>
            <w:r w:rsidRPr="00526B4A">
              <w:rPr>
                <w:color w:val="000000" w:themeColor="text1"/>
              </w:rPr>
              <w:t>171</w:t>
            </w:r>
          </w:p>
        </w:tc>
        <w:tc>
          <w:tcPr>
            <w:tcW w:w="1418" w:type="dxa"/>
            <w:shd w:val="clear" w:color="auto" w:fill="70AD47" w:themeFill="accent6"/>
          </w:tcPr>
          <w:p w14:paraId="5A8850DB" w14:textId="67393A23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A92C716" w14:textId="64B8EE4B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9241</w:t>
            </w:r>
          </w:p>
        </w:tc>
        <w:tc>
          <w:tcPr>
            <w:tcW w:w="1417" w:type="dxa"/>
            <w:shd w:val="clear" w:color="auto" w:fill="C00000"/>
          </w:tcPr>
          <w:p w14:paraId="2BEC758E" w14:textId="61F1866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A96DECB" w14:textId="77777777" w:rsidTr="00E94DB9">
        <w:tc>
          <w:tcPr>
            <w:tcW w:w="2830" w:type="dxa"/>
          </w:tcPr>
          <w:p w14:paraId="521CAAEF" w14:textId="50CE2DC5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1</w:t>
            </w:r>
          </w:p>
        </w:tc>
        <w:tc>
          <w:tcPr>
            <w:tcW w:w="1418" w:type="dxa"/>
            <w:shd w:val="clear" w:color="auto" w:fill="70AD47" w:themeFill="accent6"/>
          </w:tcPr>
          <w:p w14:paraId="30D67402" w14:textId="5645936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E2D3AC2" w14:textId="1E68C11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2671</w:t>
            </w:r>
          </w:p>
        </w:tc>
        <w:tc>
          <w:tcPr>
            <w:tcW w:w="1417" w:type="dxa"/>
            <w:shd w:val="clear" w:color="auto" w:fill="C00000"/>
          </w:tcPr>
          <w:p w14:paraId="1833E9A3" w14:textId="0180E60E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6454151D" w14:textId="77777777" w:rsidTr="00E94DB9">
        <w:tc>
          <w:tcPr>
            <w:tcW w:w="2830" w:type="dxa"/>
          </w:tcPr>
          <w:p w14:paraId="7413B586" w14:textId="6C8EE57A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91</w:t>
            </w:r>
          </w:p>
        </w:tc>
        <w:tc>
          <w:tcPr>
            <w:tcW w:w="1418" w:type="dxa"/>
            <w:shd w:val="clear" w:color="auto" w:fill="70AD47" w:themeFill="accent6"/>
          </w:tcPr>
          <w:p w14:paraId="3327D0CA" w14:textId="7470B8BF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98199A5" w14:textId="0AE49BCA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6481</w:t>
            </w:r>
          </w:p>
        </w:tc>
        <w:tc>
          <w:tcPr>
            <w:tcW w:w="1417" w:type="dxa"/>
            <w:shd w:val="clear" w:color="auto" w:fill="C00000"/>
          </w:tcPr>
          <w:p w14:paraId="1BF014A1" w14:textId="373D3A43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594430A" w14:textId="77777777" w:rsidTr="00162D44">
        <w:tc>
          <w:tcPr>
            <w:tcW w:w="2830" w:type="dxa"/>
          </w:tcPr>
          <w:p w14:paraId="2918BD98" w14:textId="58C71690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02</w:t>
            </w:r>
          </w:p>
        </w:tc>
        <w:tc>
          <w:tcPr>
            <w:tcW w:w="1418" w:type="dxa"/>
            <w:shd w:val="clear" w:color="auto" w:fill="70AD47" w:themeFill="accent6"/>
          </w:tcPr>
          <w:p w14:paraId="352E4317" w14:textId="0BAD55D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AD09F26" w14:textId="585DEA3C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0804</w:t>
            </w:r>
          </w:p>
        </w:tc>
        <w:tc>
          <w:tcPr>
            <w:tcW w:w="1417" w:type="dxa"/>
            <w:shd w:val="clear" w:color="auto" w:fill="70AD47" w:themeFill="accent6"/>
          </w:tcPr>
          <w:p w14:paraId="40764DD2" w14:textId="47896B23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584B152E" w14:textId="77777777" w:rsidTr="00162D44">
        <w:tc>
          <w:tcPr>
            <w:tcW w:w="2830" w:type="dxa"/>
          </w:tcPr>
          <w:p w14:paraId="4E1D2239" w14:textId="166083B4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12</w:t>
            </w:r>
          </w:p>
        </w:tc>
        <w:tc>
          <w:tcPr>
            <w:tcW w:w="1418" w:type="dxa"/>
            <w:shd w:val="clear" w:color="auto" w:fill="70AD47" w:themeFill="accent6"/>
          </w:tcPr>
          <w:p w14:paraId="4EB6CAAF" w14:textId="18267048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58A7D94" w14:textId="36CB5FCB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4944</w:t>
            </w:r>
          </w:p>
        </w:tc>
        <w:tc>
          <w:tcPr>
            <w:tcW w:w="1417" w:type="dxa"/>
            <w:shd w:val="clear" w:color="auto" w:fill="70AD47" w:themeFill="accent6"/>
          </w:tcPr>
          <w:p w14:paraId="3D008715" w14:textId="413EF650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125D245C" w14:textId="77777777" w:rsidTr="00E94DB9">
        <w:tc>
          <w:tcPr>
            <w:tcW w:w="2830" w:type="dxa"/>
          </w:tcPr>
          <w:p w14:paraId="2E99713F" w14:textId="112FB424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22</w:t>
            </w:r>
          </w:p>
        </w:tc>
        <w:tc>
          <w:tcPr>
            <w:tcW w:w="1418" w:type="dxa"/>
            <w:shd w:val="clear" w:color="auto" w:fill="70AD47" w:themeFill="accent6"/>
          </w:tcPr>
          <w:p w14:paraId="4F9A46B7" w14:textId="7967CD7A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C97C999" w14:textId="2837107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9284</w:t>
            </w:r>
          </w:p>
        </w:tc>
        <w:tc>
          <w:tcPr>
            <w:tcW w:w="1417" w:type="dxa"/>
            <w:shd w:val="clear" w:color="auto" w:fill="C00000"/>
          </w:tcPr>
          <w:p w14:paraId="161DDABC" w14:textId="22DE1FDA" w:rsidR="00526B4A" w:rsidRPr="00632DB9" w:rsidRDefault="00632DB9" w:rsidP="00632DB9">
            <w:pPr>
              <w:pStyle w:val="a2"/>
              <w:ind w:firstLine="0"/>
              <w:jc w:val="center"/>
              <w:rPr>
                <w:b/>
              </w:rPr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94AAE81" w14:textId="77777777" w:rsidTr="00E94DB9">
        <w:tc>
          <w:tcPr>
            <w:tcW w:w="2830" w:type="dxa"/>
          </w:tcPr>
          <w:p w14:paraId="65968BA4" w14:textId="2FF4D6B2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232</w:t>
            </w:r>
          </w:p>
        </w:tc>
        <w:tc>
          <w:tcPr>
            <w:tcW w:w="1418" w:type="dxa"/>
            <w:shd w:val="clear" w:color="auto" w:fill="70AD47" w:themeFill="accent6"/>
          </w:tcPr>
          <w:p w14:paraId="5B77FCFA" w14:textId="4A30F877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530D9F7" w14:textId="5584C7D8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3824</w:t>
            </w:r>
          </w:p>
        </w:tc>
        <w:tc>
          <w:tcPr>
            <w:tcW w:w="1417" w:type="dxa"/>
            <w:shd w:val="clear" w:color="auto" w:fill="C00000"/>
          </w:tcPr>
          <w:p w14:paraId="5E2695B8" w14:textId="1342E926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4C237C9" w14:textId="77777777" w:rsidTr="00E94DB9">
        <w:tc>
          <w:tcPr>
            <w:tcW w:w="2830" w:type="dxa"/>
          </w:tcPr>
          <w:p w14:paraId="7535D74A" w14:textId="0A1F538A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42</w:t>
            </w:r>
          </w:p>
        </w:tc>
        <w:tc>
          <w:tcPr>
            <w:tcW w:w="1418" w:type="dxa"/>
            <w:shd w:val="clear" w:color="auto" w:fill="70AD47" w:themeFill="accent6"/>
          </w:tcPr>
          <w:p w14:paraId="2D911B15" w14:textId="5C24416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2C8CF5E" w14:textId="78E5D418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8564</w:t>
            </w:r>
          </w:p>
        </w:tc>
        <w:tc>
          <w:tcPr>
            <w:tcW w:w="1417" w:type="dxa"/>
            <w:shd w:val="clear" w:color="auto" w:fill="C00000"/>
          </w:tcPr>
          <w:p w14:paraId="5CC821B6" w14:textId="30379771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F9FF901" w14:textId="77777777" w:rsidTr="00E94DB9">
        <w:tc>
          <w:tcPr>
            <w:tcW w:w="2830" w:type="dxa"/>
          </w:tcPr>
          <w:p w14:paraId="3DA12399" w14:textId="560A9113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52</w:t>
            </w:r>
          </w:p>
        </w:tc>
        <w:tc>
          <w:tcPr>
            <w:tcW w:w="1418" w:type="dxa"/>
            <w:shd w:val="clear" w:color="auto" w:fill="70AD47" w:themeFill="accent6"/>
          </w:tcPr>
          <w:p w14:paraId="69DF8649" w14:textId="27FFC66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2F9954" w14:textId="137502A9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3504</w:t>
            </w:r>
          </w:p>
        </w:tc>
        <w:tc>
          <w:tcPr>
            <w:tcW w:w="1417" w:type="dxa"/>
            <w:shd w:val="clear" w:color="auto" w:fill="C00000"/>
          </w:tcPr>
          <w:p w14:paraId="2019FA31" w14:textId="402DC81E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4A30B25E" w14:textId="77777777" w:rsidTr="00E94DB9">
        <w:tc>
          <w:tcPr>
            <w:tcW w:w="2830" w:type="dxa"/>
          </w:tcPr>
          <w:p w14:paraId="29D68EEE" w14:textId="505EB521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62</w:t>
            </w:r>
          </w:p>
        </w:tc>
        <w:tc>
          <w:tcPr>
            <w:tcW w:w="1418" w:type="dxa"/>
            <w:shd w:val="clear" w:color="auto" w:fill="70AD47" w:themeFill="accent6"/>
          </w:tcPr>
          <w:p w14:paraId="273600E7" w14:textId="74EE256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DCD597C" w14:textId="3BE1D2E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8644</w:t>
            </w:r>
          </w:p>
        </w:tc>
        <w:tc>
          <w:tcPr>
            <w:tcW w:w="1417" w:type="dxa"/>
            <w:shd w:val="clear" w:color="auto" w:fill="C00000"/>
          </w:tcPr>
          <w:p w14:paraId="29EED366" w14:textId="36A989E9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D105F5F" w14:textId="77777777" w:rsidTr="00E94DB9">
        <w:tc>
          <w:tcPr>
            <w:tcW w:w="2830" w:type="dxa"/>
          </w:tcPr>
          <w:p w14:paraId="5F3F3482" w14:textId="7B7A715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72</w:t>
            </w:r>
          </w:p>
        </w:tc>
        <w:tc>
          <w:tcPr>
            <w:tcW w:w="1418" w:type="dxa"/>
            <w:shd w:val="clear" w:color="auto" w:fill="70AD47" w:themeFill="accent6"/>
          </w:tcPr>
          <w:p w14:paraId="16CE4A3A" w14:textId="70508B0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302553C" w14:textId="680B35AC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3984</w:t>
            </w:r>
          </w:p>
        </w:tc>
        <w:tc>
          <w:tcPr>
            <w:tcW w:w="1417" w:type="dxa"/>
            <w:shd w:val="clear" w:color="auto" w:fill="C00000"/>
          </w:tcPr>
          <w:p w14:paraId="0B8CA130" w14:textId="310BC02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AFC167" w14:textId="77777777" w:rsidTr="00E94DB9">
        <w:tc>
          <w:tcPr>
            <w:tcW w:w="2830" w:type="dxa"/>
          </w:tcPr>
          <w:p w14:paraId="3EE5E1D2" w14:textId="3AB336F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82</w:t>
            </w:r>
          </w:p>
        </w:tc>
        <w:tc>
          <w:tcPr>
            <w:tcW w:w="1418" w:type="dxa"/>
            <w:shd w:val="clear" w:color="auto" w:fill="70AD47" w:themeFill="accent6"/>
          </w:tcPr>
          <w:p w14:paraId="1414F847" w14:textId="18BEEC0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3857E1C" w14:textId="3F2970E7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9524</w:t>
            </w:r>
          </w:p>
        </w:tc>
        <w:tc>
          <w:tcPr>
            <w:tcW w:w="1417" w:type="dxa"/>
            <w:shd w:val="clear" w:color="auto" w:fill="C00000"/>
          </w:tcPr>
          <w:p w14:paraId="3343A222" w14:textId="6EB1526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C8B04F0" w14:textId="77777777" w:rsidTr="00E94DB9">
        <w:tc>
          <w:tcPr>
            <w:tcW w:w="2830" w:type="dxa"/>
          </w:tcPr>
          <w:p w14:paraId="59C73A34" w14:textId="0972993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92</w:t>
            </w:r>
          </w:p>
        </w:tc>
        <w:tc>
          <w:tcPr>
            <w:tcW w:w="1418" w:type="dxa"/>
            <w:shd w:val="clear" w:color="auto" w:fill="70AD47" w:themeFill="accent6"/>
          </w:tcPr>
          <w:p w14:paraId="4B10D42D" w14:textId="0E5CAD64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FA8A2C7" w14:textId="2C5A02A5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5264</w:t>
            </w:r>
          </w:p>
        </w:tc>
        <w:tc>
          <w:tcPr>
            <w:tcW w:w="1417" w:type="dxa"/>
            <w:shd w:val="clear" w:color="auto" w:fill="C00000"/>
          </w:tcPr>
          <w:p w14:paraId="6379A3BA" w14:textId="10FCF9FF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98C7EA9" w14:textId="77777777" w:rsidTr="00E94DB9">
        <w:tc>
          <w:tcPr>
            <w:tcW w:w="2830" w:type="dxa"/>
          </w:tcPr>
          <w:p w14:paraId="4325FA6C" w14:textId="07042CE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03</w:t>
            </w:r>
          </w:p>
        </w:tc>
        <w:tc>
          <w:tcPr>
            <w:tcW w:w="1418" w:type="dxa"/>
            <w:shd w:val="clear" w:color="auto" w:fill="70AD47" w:themeFill="accent6"/>
          </w:tcPr>
          <w:p w14:paraId="2304E843" w14:textId="531124AF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E4F22D1" w14:textId="32789CD6" w:rsidR="00505FDC" w:rsidRDefault="004E7717" w:rsidP="0020780A">
            <w:pPr>
              <w:pStyle w:val="a2"/>
              <w:ind w:firstLine="0"/>
              <w:jc w:val="center"/>
            </w:pPr>
            <w:r w:rsidRPr="004E7717">
              <w:t>91809</w:t>
            </w:r>
          </w:p>
        </w:tc>
        <w:tc>
          <w:tcPr>
            <w:tcW w:w="1417" w:type="dxa"/>
            <w:shd w:val="clear" w:color="auto" w:fill="C00000"/>
          </w:tcPr>
          <w:p w14:paraId="0CF7628D" w14:textId="2DF4D561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C51AC01" w14:textId="77777777" w:rsidTr="00E94DB9">
        <w:tc>
          <w:tcPr>
            <w:tcW w:w="2830" w:type="dxa"/>
          </w:tcPr>
          <w:p w14:paraId="4E3579D3" w14:textId="775AE965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13</w:t>
            </w:r>
          </w:p>
        </w:tc>
        <w:tc>
          <w:tcPr>
            <w:tcW w:w="1418" w:type="dxa"/>
            <w:shd w:val="clear" w:color="auto" w:fill="70AD47" w:themeFill="accent6"/>
          </w:tcPr>
          <w:p w14:paraId="748F7847" w14:textId="414F39DE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0639D3" w14:textId="0031B1D0" w:rsidR="00505FDC" w:rsidRDefault="004E7717" w:rsidP="0020780A">
            <w:pPr>
              <w:pStyle w:val="a2"/>
              <w:ind w:firstLine="0"/>
              <w:jc w:val="center"/>
            </w:pPr>
            <w:r w:rsidRPr="004E7717">
              <w:t>97969</w:t>
            </w:r>
          </w:p>
        </w:tc>
        <w:tc>
          <w:tcPr>
            <w:tcW w:w="1417" w:type="dxa"/>
            <w:shd w:val="clear" w:color="auto" w:fill="C00000"/>
          </w:tcPr>
          <w:p w14:paraId="6CE51B35" w14:textId="608FE48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08A6411" w14:textId="77777777" w:rsidTr="00E94DB9">
        <w:tc>
          <w:tcPr>
            <w:tcW w:w="2830" w:type="dxa"/>
          </w:tcPr>
          <w:p w14:paraId="35F951E3" w14:textId="4868F7F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23</w:t>
            </w:r>
          </w:p>
        </w:tc>
        <w:tc>
          <w:tcPr>
            <w:tcW w:w="1418" w:type="dxa"/>
            <w:shd w:val="clear" w:color="auto" w:fill="70AD47" w:themeFill="accent6"/>
          </w:tcPr>
          <w:p w14:paraId="38C7398C" w14:textId="07F4D625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DF77FA8" w14:textId="3002D09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04329</w:t>
            </w:r>
          </w:p>
        </w:tc>
        <w:tc>
          <w:tcPr>
            <w:tcW w:w="1417" w:type="dxa"/>
            <w:shd w:val="clear" w:color="auto" w:fill="C00000"/>
          </w:tcPr>
          <w:p w14:paraId="2AE93B08" w14:textId="7C8B0E4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7B1F0D" w14:textId="77777777" w:rsidTr="00E94DB9">
        <w:tc>
          <w:tcPr>
            <w:tcW w:w="2830" w:type="dxa"/>
          </w:tcPr>
          <w:p w14:paraId="1D11A8D0" w14:textId="318916B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33</w:t>
            </w:r>
          </w:p>
        </w:tc>
        <w:tc>
          <w:tcPr>
            <w:tcW w:w="1418" w:type="dxa"/>
            <w:shd w:val="clear" w:color="auto" w:fill="70AD47" w:themeFill="accent6"/>
          </w:tcPr>
          <w:p w14:paraId="4985F8DF" w14:textId="7E10941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3A95D87" w14:textId="1D6F267D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10889</w:t>
            </w:r>
          </w:p>
        </w:tc>
        <w:tc>
          <w:tcPr>
            <w:tcW w:w="1417" w:type="dxa"/>
            <w:shd w:val="clear" w:color="auto" w:fill="C00000"/>
          </w:tcPr>
          <w:p w14:paraId="0375C7B5" w14:textId="1414C39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53E9071" w14:textId="77777777" w:rsidTr="00E94DB9">
        <w:tc>
          <w:tcPr>
            <w:tcW w:w="2830" w:type="dxa"/>
          </w:tcPr>
          <w:p w14:paraId="19C994A5" w14:textId="3AFEAC5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43</w:t>
            </w:r>
          </w:p>
        </w:tc>
        <w:tc>
          <w:tcPr>
            <w:tcW w:w="1418" w:type="dxa"/>
            <w:shd w:val="clear" w:color="auto" w:fill="70AD47" w:themeFill="accent6"/>
          </w:tcPr>
          <w:p w14:paraId="65584B31" w14:textId="7DE220D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7497B0F" w14:textId="058871B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17649</w:t>
            </w:r>
          </w:p>
        </w:tc>
        <w:tc>
          <w:tcPr>
            <w:tcW w:w="1417" w:type="dxa"/>
            <w:shd w:val="clear" w:color="auto" w:fill="C00000"/>
          </w:tcPr>
          <w:p w14:paraId="2902A347" w14:textId="729EAF7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01DD265" w14:textId="77777777" w:rsidTr="00E94DB9">
        <w:tc>
          <w:tcPr>
            <w:tcW w:w="2830" w:type="dxa"/>
          </w:tcPr>
          <w:p w14:paraId="1068B8E4" w14:textId="486F98C4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53</w:t>
            </w:r>
          </w:p>
        </w:tc>
        <w:tc>
          <w:tcPr>
            <w:tcW w:w="1418" w:type="dxa"/>
            <w:shd w:val="clear" w:color="auto" w:fill="70AD47" w:themeFill="accent6"/>
          </w:tcPr>
          <w:p w14:paraId="1C89ADD7" w14:textId="41E88536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8DEDA1F" w14:textId="5EDDE90C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24609</w:t>
            </w:r>
          </w:p>
        </w:tc>
        <w:tc>
          <w:tcPr>
            <w:tcW w:w="1417" w:type="dxa"/>
            <w:shd w:val="clear" w:color="auto" w:fill="C00000"/>
          </w:tcPr>
          <w:p w14:paraId="4862C49F" w14:textId="25B519B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C29059E" w14:textId="77777777" w:rsidTr="00E94DB9">
        <w:tc>
          <w:tcPr>
            <w:tcW w:w="2830" w:type="dxa"/>
          </w:tcPr>
          <w:p w14:paraId="39AE9B8F" w14:textId="086648D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63</w:t>
            </w:r>
          </w:p>
        </w:tc>
        <w:tc>
          <w:tcPr>
            <w:tcW w:w="1418" w:type="dxa"/>
            <w:shd w:val="clear" w:color="auto" w:fill="70AD47" w:themeFill="accent6"/>
          </w:tcPr>
          <w:p w14:paraId="7A928DF2" w14:textId="25C681E9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35C6450" w14:textId="1AB33390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31769</w:t>
            </w:r>
          </w:p>
        </w:tc>
        <w:tc>
          <w:tcPr>
            <w:tcW w:w="1417" w:type="dxa"/>
            <w:shd w:val="clear" w:color="auto" w:fill="C00000"/>
          </w:tcPr>
          <w:p w14:paraId="6A814460" w14:textId="76443EF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39955E6" w14:textId="77777777" w:rsidTr="00E94DB9">
        <w:tc>
          <w:tcPr>
            <w:tcW w:w="2830" w:type="dxa"/>
          </w:tcPr>
          <w:p w14:paraId="3789DA4C" w14:textId="24827C7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73</w:t>
            </w:r>
          </w:p>
        </w:tc>
        <w:tc>
          <w:tcPr>
            <w:tcW w:w="1418" w:type="dxa"/>
            <w:shd w:val="clear" w:color="auto" w:fill="70AD47" w:themeFill="accent6"/>
          </w:tcPr>
          <w:p w14:paraId="3E886B67" w14:textId="71A9EBE6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28D2770" w14:textId="7E70521D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39129</w:t>
            </w:r>
          </w:p>
        </w:tc>
        <w:tc>
          <w:tcPr>
            <w:tcW w:w="1417" w:type="dxa"/>
            <w:shd w:val="clear" w:color="auto" w:fill="C00000"/>
          </w:tcPr>
          <w:p w14:paraId="4C2E9F12" w14:textId="737A736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DA26184" w14:textId="77777777" w:rsidTr="00E94DB9">
        <w:tc>
          <w:tcPr>
            <w:tcW w:w="2830" w:type="dxa"/>
          </w:tcPr>
          <w:p w14:paraId="5DF4729A" w14:textId="098AF25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83</w:t>
            </w:r>
          </w:p>
        </w:tc>
        <w:tc>
          <w:tcPr>
            <w:tcW w:w="1418" w:type="dxa"/>
            <w:shd w:val="clear" w:color="auto" w:fill="70AD47" w:themeFill="accent6"/>
          </w:tcPr>
          <w:p w14:paraId="05DD77EF" w14:textId="72A9EBF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C4EB437" w14:textId="4D1162F9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46689</w:t>
            </w:r>
          </w:p>
        </w:tc>
        <w:tc>
          <w:tcPr>
            <w:tcW w:w="1417" w:type="dxa"/>
            <w:shd w:val="clear" w:color="auto" w:fill="C00000"/>
          </w:tcPr>
          <w:p w14:paraId="126451CA" w14:textId="040F645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610E623" w14:textId="77777777" w:rsidTr="00E94DB9">
        <w:tc>
          <w:tcPr>
            <w:tcW w:w="2830" w:type="dxa"/>
          </w:tcPr>
          <w:p w14:paraId="39F31BF4" w14:textId="1D3CA12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93</w:t>
            </w:r>
          </w:p>
        </w:tc>
        <w:tc>
          <w:tcPr>
            <w:tcW w:w="1418" w:type="dxa"/>
            <w:shd w:val="clear" w:color="auto" w:fill="70AD47" w:themeFill="accent6"/>
          </w:tcPr>
          <w:p w14:paraId="3E844086" w14:textId="2F39FB5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2AC2932" w14:textId="405DC4AB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54449</w:t>
            </w:r>
          </w:p>
        </w:tc>
        <w:tc>
          <w:tcPr>
            <w:tcW w:w="1417" w:type="dxa"/>
            <w:shd w:val="clear" w:color="auto" w:fill="C00000"/>
          </w:tcPr>
          <w:p w14:paraId="51B55F2B" w14:textId="7956E2C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6AEB78A" w14:textId="77777777" w:rsidTr="00E94DB9">
        <w:tc>
          <w:tcPr>
            <w:tcW w:w="2830" w:type="dxa"/>
          </w:tcPr>
          <w:p w14:paraId="3AE09104" w14:textId="0C9D2465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04</w:t>
            </w:r>
          </w:p>
        </w:tc>
        <w:tc>
          <w:tcPr>
            <w:tcW w:w="1418" w:type="dxa"/>
            <w:shd w:val="clear" w:color="auto" w:fill="70AD47" w:themeFill="accent6"/>
          </w:tcPr>
          <w:p w14:paraId="54282D07" w14:textId="03DC2B6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45458EF" w14:textId="4B647E7E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63216</w:t>
            </w:r>
          </w:p>
        </w:tc>
        <w:tc>
          <w:tcPr>
            <w:tcW w:w="1417" w:type="dxa"/>
            <w:shd w:val="clear" w:color="auto" w:fill="C00000"/>
          </w:tcPr>
          <w:p w14:paraId="52E4982C" w14:textId="664F49A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A25C54F" w14:textId="77777777" w:rsidTr="00E94DB9">
        <w:tc>
          <w:tcPr>
            <w:tcW w:w="2830" w:type="dxa"/>
          </w:tcPr>
          <w:p w14:paraId="39792B75" w14:textId="60F961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14</w:t>
            </w:r>
          </w:p>
        </w:tc>
        <w:tc>
          <w:tcPr>
            <w:tcW w:w="1418" w:type="dxa"/>
            <w:shd w:val="clear" w:color="auto" w:fill="70AD47" w:themeFill="accent6"/>
          </w:tcPr>
          <w:p w14:paraId="7885028A" w14:textId="71774B8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1BF5C93" w14:textId="2849EC2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71396</w:t>
            </w:r>
          </w:p>
        </w:tc>
        <w:tc>
          <w:tcPr>
            <w:tcW w:w="1417" w:type="dxa"/>
            <w:shd w:val="clear" w:color="auto" w:fill="C00000"/>
          </w:tcPr>
          <w:p w14:paraId="454F315E" w14:textId="5A330D5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6D4EC95" w14:textId="77777777" w:rsidTr="00E94DB9">
        <w:tc>
          <w:tcPr>
            <w:tcW w:w="2830" w:type="dxa"/>
          </w:tcPr>
          <w:p w14:paraId="35FF20CD" w14:textId="21B1428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24</w:t>
            </w:r>
          </w:p>
        </w:tc>
        <w:tc>
          <w:tcPr>
            <w:tcW w:w="1418" w:type="dxa"/>
            <w:shd w:val="clear" w:color="auto" w:fill="70AD47" w:themeFill="accent6"/>
          </w:tcPr>
          <w:p w14:paraId="179A2294" w14:textId="62499FDD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F2D53E5" w14:textId="5EF02992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79776</w:t>
            </w:r>
          </w:p>
        </w:tc>
        <w:tc>
          <w:tcPr>
            <w:tcW w:w="1417" w:type="dxa"/>
            <w:shd w:val="clear" w:color="auto" w:fill="C00000"/>
          </w:tcPr>
          <w:p w14:paraId="58F840A5" w14:textId="158835B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F9CA958" w14:textId="77777777" w:rsidTr="00E94DB9">
        <w:tc>
          <w:tcPr>
            <w:tcW w:w="2830" w:type="dxa"/>
          </w:tcPr>
          <w:p w14:paraId="3ABB7026" w14:textId="0535260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34</w:t>
            </w:r>
          </w:p>
        </w:tc>
        <w:tc>
          <w:tcPr>
            <w:tcW w:w="1418" w:type="dxa"/>
            <w:shd w:val="clear" w:color="auto" w:fill="70AD47" w:themeFill="accent6"/>
          </w:tcPr>
          <w:p w14:paraId="43CA3413" w14:textId="6D6C9BB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3CA7AD" w14:textId="5A92B0D2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88356</w:t>
            </w:r>
          </w:p>
        </w:tc>
        <w:tc>
          <w:tcPr>
            <w:tcW w:w="1417" w:type="dxa"/>
            <w:shd w:val="clear" w:color="auto" w:fill="C00000"/>
          </w:tcPr>
          <w:p w14:paraId="14F96B78" w14:textId="55F6F0F2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0E3A461" w14:textId="77777777" w:rsidTr="00E94DB9">
        <w:tc>
          <w:tcPr>
            <w:tcW w:w="2830" w:type="dxa"/>
          </w:tcPr>
          <w:p w14:paraId="19720035" w14:textId="4BA2913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44</w:t>
            </w:r>
          </w:p>
        </w:tc>
        <w:tc>
          <w:tcPr>
            <w:tcW w:w="1418" w:type="dxa"/>
            <w:shd w:val="clear" w:color="auto" w:fill="70AD47" w:themeFill="accent6"/>
          </w:tcPr>
          <w:p w14:paraId="457EA81A" w14:textId="6009F3C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03C5CA" w14:textId="6807216F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97136</w:t>
            </w:r>
          </w:p>
        </w:tc>
        <w:tc>
          <w:tcPr>
            <w:tcW w:w="1417" w:type="dxa"/>
            <w:shd w:val="clear" w:color="auto" w:fill="C00000"/>
          </w:tcPr>
          <w:p w14:paraId="56C78FC7" w14:textId="3727AF3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5BF3B37" w14:textId="77777777" w:rsidTr="00E94DB9">
        <w:tc>
          <w:tcPr>
            <w:tcW w:w="2830" w:type="dxa"/>
          </w:tcPr>
          <w:p w14:paraId="661ABD42" w14:textId="0CCEAD7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54</w:t>
            </w:r>
          </w:p>
        </w:tc>
        <w:tc>
          <w:tcPr>
            <w:tcW w:w="1418" w:type="dxa"/>
            <w:shd w:val="clear" w:color="auto" w:fill="70AD47" w:themeFill="accent6"/>
          </w:tcPr>
          <w:p w14:paraId="2ADB7A99" w14:textId="168C9FB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0FB0F75" w14:textId="4BD9764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06116</w:t>
            </w:r>
          </w:p>
        </w:tc>
        <w:tc>
          <w:tcPr>
            <w:tcW w:w="1417" w:type="dxa"/>
            <w:shd w:val="clear" w:color="auto" w:fill="C00000"/>
          </w:tcPr>
          <w:p w14:paraId="7A8CC71A" w14:textId="6F6D5C56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1C31D6A" w14:textId="77777777" w:rsidTr="00E94DB9">
        <w:tc>
          <w:tcPr>
            <w:tcW w:w="2830" w:type="dxa"/>
          </w:tcPr>
          <w:p w14:paraId="06F6DD48" w14:textId="0CA24D6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64</w:t>
            </w:r>
          </w:p>
        </w:tc>
        <w:tc>
          <w:tcPr>
            <w:tcW w:w="1418" w:type="dxa"/>
            <w:shd w:val="clear" w:color="auto" w:fill="70AD47" w:themeFill="accent6"/>
          </w:tcPr>
          <w:p w14:paraId="4793D2B2" w14:textId="1CF2EBCD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D06D1B5" w14:textId="304E876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15296</w:t>
            </w:r>
          </w:p>
        </w:tc>
        <w:tc>
          <w:tcPr>
            <w:tcW w:w="1417" w:type="dxa"/>
            <w:shd w:val="clear" w:color="auto" w:fill="C00000"/>
          </w:tcPr>
          <w:p w14:paraId="59A7B477" w14:textId="1C86882F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77546A3" w14:textId="77777777" w:rsidTr="00E94DB9">
        <w:tc>
          <w:tcPr>
            <w:tcW w:w="2830" w:type="dxa"/>
          </w:tcPr>
          <w:p w14:paraId="34A8D189" w14:textId="4B2DB18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74</w:t>
            </w:r>
          </w:p>
        </w:tc>
        <w:tc>
          <w:tcPr>
            <w:tcW w:w="1418" w:type="dxa"/>
            <w:shd w:val="clear" w:color="auto" w:fill="70AD47" w:themeFill="accent6"/>
          </w:tcPr>
          <w:p w14:paraId="4B7B4385" w14:textId="59912BDF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2DA1B7C" w14:textId="75A8392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24676</w:t>
            </w:r>
          </w:p>
        </w:tc>
        <w:tc>
          <w:tcPr>
            <w:tcW w:w="1417" w:type="dxa"/>
            <w:shd w:val="clear" w:color="auto" w:fill="C00000"/>
          </w:tcPr>
          <w:p w14:paraId="145D398B" w14:textId="0770146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4EB08D1" w14:textId="77777777" w:rsidTr="00E94DB9">
        <w:tc>
          <w:tcPr>
            <w:tcW w:w="2830" w:type="dxa"/>
          </w:tcPr>
          <w:p w14:paraId="422879C1" w14:textId="13A2B91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84</w:t>
            </w:r>
          </w:p>
        </w:tc>
        <w:tc>
          <w:tcPr>
            <w:tcW w:w="1418" w:type="dxa"/>
            <w:shd w:val="clear" w:color="auto" w:fill="70AD47" w:themeFill="accent6"/>
          </w:tcPr>
          <w:p w14:paraId="25D3B183" w14:textId="6B1FEA95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4DC49C" w14:textId="283D709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34256</w:t>
            </w:r>
          </w:p>
        </w:tc>
        <w:tc>
          <w:tcPr>
            <w:tcW w:w="1417" w:type="dxa"/>
            <w:shd w:val="clear" w:color="auto" w:fill="C00000"/>
          </w:tcPr>
          <w:p w14:paraId="537C5C3A" w14:textId="6A89043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6E615D7" w14:textId="77777777" w:rsidTr="00E94DB9">
        <w:tc>
          <w:tcPr>
            <w:tcW w:w="2830" w:type="dxa"/>
          </w:tcPr>
          <w:p w14:paraId="72D70BAF" w14:textId="506EACC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94</w:t>
            </w:r>
          </w:p>
        </w:tc>
        <w:tc>
          <w:tcPr>
            <w:tcW w:w="1418" w:type="dxa"/>
            <w:shd w:val="clear" w:color="auto" w:fill="70AD47" w:themeFill="accent6"/>
          </w:tcPr>
          <w:p w14:paraId="3EE82B97" w14:textId="15CB31BE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BDD12CC" w14:textId="7D25AC7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44036</w:t>
            </w:r>
          </w:p>
        </w:tc>
        <w:tc>
          <w:tcPr>
            <w:tcW w:w="1417" w:type="dxa"/>
            <w:shd w:val="clear" w:color="auto" w:fill="C00000"/>
          </w:tcPr>
          <w:p w14:paraId="1B271F3D" w14:textId="5340A01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BE83E17" w14:textId="77777777" w:rsidTr="00E94DB9">
        <w:tc>
          <w:tcPr>
            <w:tcW w:w="2830" w:type="dxa"/>
          </w:tcPr>
          <w:p w14:paraId="25D26466" w14:textId="2A991F4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05</w:t>
            </w:r>
          </w:p>
        </w:tc>
        <w:tc>
          <w:tcPr>
            <w:tcW w:w="1418" w:type="dxa"/>
            <w:shd w:val="clear" w:color="auto" w:fill="70AD47" w:themeFill="accent6"/>
          </w:tcPr>
          <w:p w14:paraId="13625C4C" w14:textId="5A7C6DB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7B8EC6" w14:textId="5D7259F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55025</w:t>
            </w:r>
          </w:p>
        </w:tc>
        <w:tc>
          <w:tcPr>
            <w:tcW w:w="1417" w:type="dxa"/>
            <w:shd w:val="clear" w:color="auto" w:fill="C00000"/>
          </w:tcPr>
          <w:p w14:paraId="0221207E" w14:textId="229F713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F3CF72" w14:textId="77777777" w:rsidTr="00E94DB9">
        <w:tc>
          <w:tcPr>
            <w:tcW w:w="2830" w:type="dxa"/>
          </w:tcPr>
          <w:p w14:paraId="1FD343DF" w14:textId="6FCE08F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15</w:t>
            </w:r>
          </w:p>
        </w:tc>
        <w:tc>
          <w:tcPr>
            <w:tcW w:w="1418" w:type="dxa"/>
            <w:shd w:val="clear" w:color="auto" w:fill="70AD47" w:themeFill="accent6"/>
          </w:tcPr>
          <w:p w14:paraId="06DF75A4" w14:textId="37AC8F40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B0CDD3" w14:textId="7093348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65225</w:t>
            </w:r>
          </w:p>
        </w:tc>
        <w:tc>
          <w:tcPr>
            <w:tcW w:w="1417" w:type="dxa"/>
            <w:shd w:val="clear" w:color="auto" w:fill="C00000"/>
          </w:tcPr>
          <w:p w14:paraId="2AD4E8CD" w14:textId="52809073" w:rsidR="00505FDC" w:rsidRPr="00632DB9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2A6CEA1" w14:textId="77777777" w:rsidTr="00E94DB9">
        <w:tc>
          <w:tcPr>
            <w:tcW w:w="2830" w:type="dxa"/>
          </w:tcPr>
          <w:p w14:paraId="7F27FBCA" w14:textId="0174A2B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25</w:t>
            </w:r>
          </w:p>
        </w:tc>
        <w:tc>
          <w:tcPr>
            <w:tcW w:w="1418" w:type="dxa"/>
            <w:shd w:val="clear" w:color="auto" w:fill="70AD47" w:themeFill="accent6"/>
          </w:tcPr>
          <w:p w14:paraId="3BF36F7E" w14:textId="02CB74F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508F909" w14:textId="0725B9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75625</w:t>
            </w:r>
          </w:p>
        </w:tc>
        <w:tc>
          <w:tcPr>
            <w:tcW w:w="1417" w:type="dxa"/>
            <w:shd w:val="clear" w:color="auto" w:fill="C00000"/>
          </w:tcPr>
          <w:p w14:paraId="444693F4" w14:textId="422730D1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F613307" w14:textId="77777777" w:rsidTr="00E94DB9">
        <w:tc>
          <w:tcPr>
            <w:tcW w:w="2830" w:type="dxa"/>
          </w:tcPr>
          <w:p w14:paraId="06CFCBE6" w14:textId="736BE53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35</w:t>
            </w:r>
          </w:p>
        </w:tc>
        <w:tc>
          <w:tcPr>
            <w:tcW w:w="1418" w:type="dxa"/>
            <w:shd w:val="clear" w:color="auto" w:fill="70AD47" w:themeFill="accent6"/>
          </w:tcPr>
          <w:p w14:paraId="6CCDEBFA" w14:textId="4DBF5D9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2E2C337" w14:textId="62215F0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86225</w:t>
            </w:r>
          </w:p>
        </w:tc>
        <w:tc>
          <w:tcPr>
            <w:tcW w:w="1417" w:type="dxa"/>
            <w:shd w:val="clear" w:color="auto" w:fill="C00000"/>
          </w:tcPr>
          <w:p w14:paraId="4067F650" w14:textId="407CEAC8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DF7BA48" w14:textId="77777777" w:rsidTr="00E94DB9">
        <w:tc>
          <w:tcPr>
            <w:tcW w:w="2830" w:type="dxa"/>
          </w:tcPr>
          <w:p w14:paraId="6814ED68" w14:textId="3BEC8A8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45</w:t>
            </w:r>
          </w:p>
        </w:tc>
        <w:tc>
          <w:tcPr>
            <w:tcW w:w="1418" w:type="dxa"/>
            <w:shd w:val="clear" w:color="auto" w:fill="70AD47" w:themeFill="accent6"/>
          </w:tcPr>
          <w:p w14:paraId="05E492D0" w14:textId="6C1CF33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CE0FBD9" w14:textId="4DFD4947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97025</w:t>
            </w:r>
          </w:p>
        </w:tc>
        <w:tc>
          <w:tcPr>
            <w:tcW w:w="1417" w:type="dxa"/>
            <w:shd w:val="clear" w:color="auto" w:fill="C00000"/>
          </w:tcPr>
          <w:p w14:paraId="4E2A75D8" w14:textId="13CF3B97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5882587" w14:textId="77777777" w:rsidTr="00E94DB9">
        <w:tc>
          <w:tcPr>
            <w:tcW w:w="2830" w:type="dxa"/>
          </w:tcPr>
          <w:p w14:paraId="3AF7B5F9" w14:textId="5A52C1B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55</w:t>
            </w:r>
          </w:p>
        </w:tc>
        <w:tc>
          <w:tcPr>
            <w:tcW w:w="1418" w:type="dxa"/>
            <w:shd w:val="clear" w:color="auto" w:fill="70AD47" w:themeFill="accent6"/>
          </w:tcPr>
          <w:p w14:paraId="4C0CF1BD" w14:textId="237461F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A2C929" w14:textId="6A997D5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08025</w:t>
            </w:r>
          </w:p>
        </w:tc>
        <w:tc>
          <w:tcPr>
            <w:tcW w:w="1417" w:type="dxa"/>
            <w:shd w:val="clear" w:color="auto" w:fill="C00000"/>
          </w:tcPr>
          <w:p w14:paraId="2B0BFA25" w14:textId="337833DE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084B48E" w14:textId="77777777" w:rsidTr="00E94DB9">
        <w:tc>
          <w:tcPr>
            <w:tcW w:w="2830" w:type="dxa"/>
          </w:tcPr>
          <w:p w14:paraId="77D90452" w14:textId="7F3A8B1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65</w:t>
            </w:r>
          </w:p>
        </w:tc>
        <w:tc>
          <w:tcPr>
            <w:tcW w:w="1418" w:type="dxa"/>
            <w:shd w:val="clear" w:color="auto" w:fill="70AD47" w:themeFill="accent6"/>
          </w:tcPr>
          <w:p w14:paraId="5B87C39C" w14:textId="0ED9CB8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2682166" w14:textId="1327363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19225</w:t>
            </w:r>
          </w:p>
        </w:tc>
        <w:tc>
          <w:tcPr>
            <w:tcW w:w="1417" w:type="dxa"/>
            <w:shd w:val="clear" w:color="auto" w:fill="C00000"/>
          </w:tcPr>
          <w:p w14:paraId="6FD604D8" w14:textId="324D1C85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BFAA246" w14:textId="77777777" w:rsidTr="00E94DB9">
        <w:tc>
          <w:tcPr>
            <w:tcW w:w="2830" w:type="dxa"/>
          </w:tcPr>
          <w:p w14:paraId="4D65CDDA" w14:textId="59D453A4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75</w:t>
            </w:r>
          </w:p>
        </w:tc>
        <w:tc>
          <w:tcPr>
            <w:tcW w:w="1418" w:type="dxa"/>
            <w:shd w:val="clear" w:color="auto" w:fill="70AD47" w:themeFill="accent6"/>
          </w:tcPr>
          <w:p w14:paraId="5596FB43" w14:textId="5CF5045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C3215BB" w14:textId="4D27400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30625</w:t>
            </w:r>
          </w:p>
        </w:tc>
        <w:tc>
          <w:tcPr>
            <w:tcW w:w="1417" w:type="dxa"/>
            <w:shd w:val="clear" w:color="auto" w:fill="C00000"/>
          </w:tcPr>
          <w:p w14:paraId="487858FC" w14:textId="4B210F1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DE1F945" w14:textId="77777777" w:rsidTr="00E94DB9">
        <w:tc>
          <w:tcPr>
            <w:tcW w:w="2830" w:type="dxa"/>
          </w:tcPr>
          <w:p w14:paraId="6D2EB418" w14:textId="2FBA573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85</w:t>
            </w:r>
          </w:p>
        </w:tc>
        <w:tc>
          <w:tcPr>
            <w:tcW w:w="1418" w:type="dxa"/>
            <w:shd w:val="clear" w:color="auto" w:fill="70AD47" w:themeFill="accent6"/>
          </w:tcPr>
          <w:p w14:paraId="33BFE672" w14:textId="0354510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3F86247" w14:textId="76D0C25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42225</w:t>
            </w:r>
          </w:p>
        </w:tc>
        <w:tc>
          <w:tcPr>
            <w:tcW w:w="1417" w:type="dxa"/>
            <w:shd w:val="clear" w:color="auto" w:fill="C00000"/>
          </w:tcPr>
          <w:p w14:paraId="4ADF26D8" w14:textId="455FE8D2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5B19BE4" w14:textId="77777777" w:rsidTr="00E94DB9">
        <w:tc>
          <w:tcPr>
            <w:tcW w:w="2830" w:type="dxa"/>
          </w:tcPr>
          <w:p w14:paraId="7FBDE72D" w14:textId="4D8A84E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95</w:t>
            </w:r>
          </w:p>
        </w:tc>
        <w:tc>
          <w:tcPr>
            <w:tcW w:w="1418" w:type="dxa"/>
            <w:shd w:val="clear" w:color="auto" w:fill="70AD47" w:themeFill="accent6"/>
          </w:tcPr>
          <w:p w14:paraId="335AB29E" w14:textId="2B08270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983283F" w14:textId="5F1E6A0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54025</w:t>
            </w:r>
          </w:p>
        </w:tc>
        <w:tc>
          <w:tcPr>
            <w:tcW w:w="1417" w:type="dxa"/>
            <w:shd w:val="clear" w:color="auto" w:fill="C00000"/>
          </w:tcPr>
          <w:p w14:paraId="77ABD259" w14:textId="08F4C777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2B63F14" w14:textId="77777777" w:rsidTr="00E94DB9">
        <w:tc>
          <w:tcPr>
            <w:tcW w:w="2830" w:type="dxa"/>
          </w:tcPr>
          <w:p w14:paraId="6BA9626F" w14:textId="3CAD13D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06</w:t>
            </w:r>
          </w:p>
        </w:tc>
        <w:tc>
          <w:tcPr>
            <w:tcW w:w="1418" w:type="dxa"/>
            <w:shd w:val="clear" w:color="auto" w:fill="70AD47" w:themeFill="accent6"/>
          </w:tcPr>
          <w:p w14:paraId="5C32200D" w14:textId="1195D7B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A0489F0" w14:textId="6ED3BF5A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67236</w:t>
            </w:r>
          </w:p>
        </w:tc>
        <w:tc>
          <w:tcPr>
            <w:tcW w:w="1417" w:type="dxa"/>
            <w:shd w:val="clear" w:color="auto" w:fill="C00000"/>
          </w:tcPr>
          <w:p w14:paraId="6B2C6F49" w14:textId="1D8BCA1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1CC336A" w14:textId="77777777" w:rsidTr="00E94DB9">
        <w:tc>
          <w:tcPr>
            <w:tcW w:w="2830" w:type="dxa"/>
          </w:tcPr>
          <w:p w14:paraId="5A0AE5B9" w14:textId="68531E7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16</w:t>
            </w:r>
          </w:p>
        </w:tc>
        <w:tc>
          <w:tcPr>
            <w:tcW w:w="1418" w:type="dxa"/>
            <w:shd w:val="clear" w:color="auto" w:fill="70AD47" w:themeFill="accent6"/>
          </w:tcPr>
          <w:p w14:paraId="6F1BD726" w14:textId="78BA42D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A19D10E" w14:textId="476DCE2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79456</w:t>
            </w:r>
          </w:p>
        </w:tc>
        <w:tc>
          <w:tcPr>
            <w:tcW w:w="1417" w:type="dxa"/>
            <w:shd w:val="clear" w:color="auto" w:fill="C00000"/>
          </w:tcPr>
          <w:p w14:paraId="6B75D07D" w14:textId="624632AE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F28DDAB" w14:textId="77777777" w:rsidTr="00E94DB9">
        <w:tc>
          <w:tcPr>
            <w:tcW w:w="2830" w:type="dxa"/>
          </w:tcPr>
          <w:p w14:paraId="2721B145" w14:textId="2F2E54C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26</w:t>
            </w:r>
          </w:p>
        </w:tc>
        <w:tc>
          <w:tcPr>
            <w:tcW w:w="1418" w:type="dxa"/>
            <w:shd w:val="clear" w:color="auto" w:fill="70AD47" w:themeFill="accent6"/>
          </w:tcPr>
          <w:p w14:paraId="529A76B6" w14:textId="1F1215F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AC90B5F" w14:textId="46C4DE8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91876</w:t>
            </w:r>
          </w:p>
        </w:tc>
        <w:tc>
          <w:tcPr>
            <w:tcW w:w="1417" w:type="dxa"/>
            <w:shd w:val="clear" w:color="auto" w:fill="C00000"/>
          </w:tcPr>
          <w:p w14:paraId="5DC5FA86" w14:textId="14C19A56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F5CB19E" w14:textId="77777777" w:rsidTr="00E94DB9">
        <w:tc>
          <w:tcPr>
            <w:tcW w:w="2830" w:type="dxa"/>
          </w:tcPr>
          <w:p w14:paraId="52460837" w14:textId="49FA0A5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36</w:t>
            </w:r>
          </w:p>
        </w:tc>
        <w:tc>
          <w:tcPr>
            <w:tcW w:w="1418" w:type="dxa"/>
            <w:shd w:val="clear" w:color="auto" w:fill="70AD47" w:themeFill="accent6"/>
          </w:tcPr>
          <w:p w14:paraId="63B60849" w14:textId="11FDB68F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968BE59" w14:textId="6231973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04496</w:t>
            </w:r>
          </w:p>
        </w:tc>
        <w:tc>
          <w:tcPr>
            <w:tcW w:w="1417" w:type="dxa"/>
            <w:shd w:val="clear" w:color="auto" w:fill="C00000"/>
          </w:tcPr>
          <w:p w14:paraId="225B3067" w14:textId="10142C41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794341B" w14:textId="77777777" w:rsidTr="00E94DB9">
        <w:tc>
          <w:tcPr>
            <w:tcW w:w="2830" w:type="dxa"/>
          </w:tcPr>
          <w:p w14:paraId="5836662D" w14:textId="7C3A826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46</w:t>
            </w:r>
          </w:p>
        </w:tc>
        <w:tc>
          <w:tcPr>
            <w:tcW w:w="1418" w:type="dxa"/>
            <w:shd w:val="clear" w:color="auto" w:fill="70AD47" w:themeFill="accent6"/>
          </w:tcPr>
          <w:p w14:paraId="39FAB58C" w14:textId="33C38250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2139699" w14:textId="0CA3D045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17316</w:t>
            </w:r>
          </w:p>
        </w:tc>
        <w:tc>
          <w:tcPr>
            <w:tcW w:w="1417" w:type="dxa"/>
            <w:shd w:val="clear" w:color="auto" w:fill="C00000"/>
          </w:tcPr>
          <w:p w14:paraId="24854426" w14:textId="09702B39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FC7088B" w14:textId="77777777" w:rsidTr="00E94DB9">
        <w:tc>
          <w:tcPr>
            <w:tcW w:w="2830" w:type="dxa"/>
          </w:tcPr>
          <w:p w14:paraId="696A74CB" w14:textId="30B2C80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56</w:t>
            </w:r>
          </w:p>
        </w:tc>
        <w:tc>
          <w:tcPr>
            <w:tcW w:w="1418" w:type="dxa"/>
            <w:shd w:val="clear" w:color="auto" w:fill="70AD47" w:themeFill="accent6"/>
          </w:tcPr>
          <w:p w14:paraId="340F7A38" w14:textId="5784106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0D09474" w14:textId="0E44FA3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30336</w:t>
            </w:r>
          </w:p>
        </w:tc>
        <w:tc>
          <w:tcPr>
            <w:tcW w:w="1417" w:type="dxa"/>
            <w:shd w:val="clear" w:color="auto" w:fill="C00000"/>
          </w:tcPr>
          <w:p w14:paraId="6CDC055F" w14:textId="3F46E7A0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A48217C" w14:textId="77777777" w:rsidTr="00E94DB9">
        <w:tc>
          <w:tcPr>
            <w:tcW w:w="2830" w:type="dxa"/>
          </w:tcPr>
          <w:p w14:paraId="69D0FD29" w14:textId="492E68A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666</w:t>
            </w:r>
          </w:p>
        </w:tc>
        <w:tc>
          <w:tcPr>
            <w:tcW w:w="1418" w:type="dxa"/>
            <w:shd w:val="clear" w:color="auto" w:fill="70AD47" w:themeFill="accent6"/>
          </w:tcPr>
          <w:p w14:paraId="118CED5B" w14:textId="6921A73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7A7F44" w14:textId="29ACE87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43556</w:t>
            </w:r>
          </w:p>
        </w:tc>
        <w:tc>
          <w:tcPr>
            <w:tcW w:w="1417" w:type="dxa"/>
            <w:shd w:val="clear" w:color="auto" w:fill="C00000"/>
          </w:tcPr>
          <w:p w14:paraId="04715149" w14:textId="7964E34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4835E84" w14:textId="77777777" w:rsidTr="00E94DB9">
        <w:tc>
          <w:tcPr>
            <w:tcW w:w="2830" w:type="dxa"/>
          </w:tcPr>
          <w:p w14:paraId="296B2723" w14:textId="157D242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76</w:t>
            </w:r>
          </w:p>
        </w:tc>
        <w:tc>
          <w:tcPr>
            <w:tcW w:w="1418" w:type="dxa"/>
            <w:shd w:val="clear" w:color="auto" w:fill="70AD47" w:themeFill="accent6"/>
          </w:tcPr>
          <w:p w14:paraId="0EC92C54" w14:textId="79FF327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B65859" w14:textId="1FFCDFA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56976</w:t>
            </w:r>
          </w:p>
        </w:tc>
        <w:tc>
          <w:tcPr>
            <w:tcW w:w="1417" w:type="dxa"/>
            <w:shd w:val="clear" w:color="auto" w:fill="C00000"/>
          </w:tcPr>
          <w:p w14:paraId="2C683343" w14:textId="4508C59C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BD5D3A2" w14:textId="77777777" w:rsidTr="00E94DB9">
        <w:tc>
          <w:tcPr>
            <w:tcW w:w="2830" w:type="dxa"/>
          </w:tcPr>
          <w:p w14:paraId="29B689BF" w14:textId="0EA05D2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86</w:t>
            </w:r>
          </w:p>
        </w:tc>
        <w:tc>
          <w:tcPr>
            <w:tcW w:w="1418" w:type="dxa"/>
            <w:shd w:val="clear" w:color="auto" w:fill="70AD47" w:themeFill="accent6"/>
          </w:tcPr>
          <w:p w14:paraId="5ACF1B15" w14:textId="380BF11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4EE565" w14:textId="0749A9D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70596</w:t>
            </w:r>
          </w:p>
        </w:tc>
        <w:tc>
          <w:tcPr>
            <w:tcW w:w="1417" w:type="dxa"/>
            <w:shd w:val="clear" w:color="auto" w:fill="C00000"/>
          </w:tcPr>
          <w:p w14:paraId="2BC33BB2" w14:textId="3C7C7B1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949ACD6" w14:textId="77777777" w:rsidTr="00E94DB9">
        <w:tc>
          <w:tcPr>
            <w:tcW w:w="2830" w:type="dxa"/>
          </w:tcPr>
          <w:p w14:paraId="7DD70B01" w14:textId="28C9CF9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96</w:t>
            </w:r>
          </w:p>
        </w:tc>
        <w:tc>
          <w:tcPr>
            <w:tcW w:w="1418" w:type="dxa"/>
            <w:shd w:val="clear" w:color="auto" w:fill="70AD47" w:themeFill="accent6"/>
          </w:tcPr>
          <w:p w14:paraId="3DCE306E" w14:textId="67E8A20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A24CA99" w14:textId="7726E4C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84416</w:t>
            </w:r>
          </w:p>
        </w:tc>
        <w:tc>
          <w:tcPr>
            <w:tcW w:w="1417" w:type="dxa"/>
            <w:shd w:val="clear" w:color="auto" w:fill="C00000"/>
          </w:tcPr>
          <w:p w14:paraId="607D12DE" w14:textId="324B60D0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578CADB" w14:textId="77777777" w:rsidTr="00E94DB9">
        <w:tc>
          <w:tcPr>
            <w:tcW w:w="2830" w:type="dxa"/>
          </w:tcPr>
          <w:p w14:paraId="773AA15E" w14:textId="179A9B6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07</w:t>
            </w:r>
          </w:p>
        </w:tc>
        <w:tc>
          <w:tcPr>
            <w:tcW w:w="1418" w:type="dxa"/>
            <w:shd w:val="clear" w:color="auto" w:fill="70AD47" w:themeFill="accent6"/>
          </w:tcPr>
          <w:p w14:paraId="1F4D8352" w14:textId="47693C32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BB3911D" w14:textId="2A94331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99849</w:t>
            </w:r>
          </w:p>
        </w:tc>
        <w:tc>
          <w:tcPr>
            <w:tcW w:w="1417" w:type="dxa"/>
            <w:shd w:val="clear" w:color="auto" w:fill="C00000"/>
          </w:tcPr>
          <w:p w14:paraId="32D30BCF" w14:textId="42A5121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908040E" w14:textId="77777777" w:rsidTr="00E94DB9">
        <w:tc>
          <w:tcPr>
            <w:tcW w:w="2830" w:type="dxa"/>
          </w:tcPr>
          <w:p w14:paraId="6925A123" w14:textId="4A0EE1E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17</w:t>
            </w:r>
          </w:p>
        </w:tc>
        <w:tc>
          <w:tcPr>
            <w:tcW w:w="1418" w:type="dxa"/>
            <w:shd w:val="clear" w:color="auto" w:fill="70AD47" w:themeFill="accent6"/>
          </w:tcPr>
          <w:p w14:paraId="63A3BDB7" w14:textId="6E124613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BB1F4F1" w14:textId="4E5B98B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14089</w:t>
            </w:r>
          </w:p>
        </w:tc>
        <w:tc>
          <w:tcPr>
            <w:tcW w:w="1417" w:type="dxa"/>
            <w:shd w:val="clear" w:color="auto" w:fill="C00000"/>
          </w:tcPr>
          <w:p w14:paraId="150E84C4" w14:textId="1B4D9E0A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389C103" w14:textId="77777777" w:rsidTr="00E94DB9">
        <w:tc>
          <w:tcPr>
            <w:tcW w:w="2830" w:type="dxa"/>
          </w:tcPr>
          <w:p w14:paraId="64CC6E2D" w14:textId="05FE936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27</w:t>
            </w:r>
          </w:p>
        </w:tc>
        <w:tc>
          <w:tcPr>
            <w:tcW w:w="1418" w:type="dxa"/>
            <w:shd w:val="clear" w:color="auto" w:fill="70AD47" w:themeFill="accent6"/>
          </w:tcPr>
          <w:p w14:paraId="11ABAB30" w14:textId="75D4490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1D30710" w14:textId="3B0D7035" w:rsidR="00505FDC" w:rsidRDefault="0020780A" w:rsidP="0020780A">
            <w:pPr>
              <w:pStyle w:val="a2"/>
              <w:ind w:firstLine="38"/>
              <w:jc w:val="center"/>
            </w:pPr>
            <w:r w:rsidRPr="0020780A">
              <w:t>528529</w:t>
            </w:r>
          </w:p>
        </w:tc>
        <w:tc>
          <w:tcPr>
            <w:tcW w:w="1417" w:type="dxa"/>
            <w:shd w:val="clear" w:color="auto" w:fill="C00000"/>
          </w:tcPr>
          <w:p w14:paraId="17C2B440" w14:textId="209556D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0BE6F43" w14:textId="77777777" w:rsidTr="00E94DB9">
        <w:tc>
          <w:tcPr>
            <w:tcW w:w="2830" w:type="dxa"/>
          </w:tcPr>
          <w:p w14:paraId="7DF23816" w14:textId="2C60A3D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37</w:t>
            </w:r>
          </w:p>
        </w:tc>
        <w:tc>
          <w:tcPr>
            <w:tcW w:w="1418" w:type="dxa"/>
            <w:shd w:val="clear" w:color="auto" w:fill="70AD47" w:themeFill="accent6"/>
          </w:tcPr>
          <w:p w14:paraId="505E8E51" w14:textId="1C6A623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8689AC" w14:textId="5F80E66A" w:rsidR="00505FDC" w:rsidRDefault="0020780A" w:rsidP="0020780A">
            <w:pPr>
              <w:pStyle w:val="a2"/>
              <w:ind w:left="596" w:firstLine="283"/>
              <w:jc w:val="left"/>
            </w:pPr>
            <w:r w:rsidRPr="0020780A">
              <w:rPr>
                <w:color w:val="FFFFFF" w:themeColor="background1"/>
                <w:sz w:val="8"/>
                <w:szCs w:val="8"/>
                <w:lang w:val="en-US"/>
              </w:rPr>
              <w:t>/</w:t>
            </w:r>
            <w:r w:rsidRPr="0020780A">
              <w:t>543169</w:t>
            </w:r>
          </w:p>
        </w:tc>
        <w:tc>
          <w:tcPr>
            <w:tcW w:w="1417" w:type="dxa"/>
            <w:shd w:val="clear" w:color="auto" w:fill="C00000"/>
          </w:tcPr>
          <w:p w14:paraId="025C79EF" w14:textId="2942FED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7523736" w14:textId="77777777" w:rsidTr="00E94DB9">
        <w:tc>
          <w:tcPr>
            <w:tcW w:w="2830" w:type="dxa"/>
          </w:tcPr>
          <w:p w14:paraId="79E630FF" w14:textId="406F779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47</w:t>
            </w:r>
          </w:p>
        </w:tc>
        <w:tc>
          <w:tcPr>
            <w:tcW w:w="1418" w:type="dxa"/>
            <w:shd w:val="clear" w:color="auto" w:fill="70AD47" w:themeFill="accent6"/>
          </w:tcPr>
          <w:p w14:paraId="0EF2AF89" w14:textId="7CA8A62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F44C8DB" w14:textId="37ECC7B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58009</w:t>
            </w:r>
          </w:p>
        </w:tc>
        <w:tc>
          <w:tcPr>
            <w:tcW w:w="1417" w:type="dxa"/>
            <w:shd w:val="clear" w:color="auto" w:fill="C00000"/>
          </w:tcPr>
          <w:p w14:paraId="5CDA21DE" w14:textId="2417B3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82AA64D" w14:textId="77777777" w:rsidTr="00E94DB9">
        <w:tc>
          <w:tcPr>
            <w:tcW w:w="2830" w:type="dxa"/>
          </w:tcPr>
          <w:p w14:paraId="7C636F2A" w14:textId="527E084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57</w:t>
            </w:r>
          </w:p>
        </w:tc>
        <w:tc>
          <w:tcPr>
            <w:tcW w:w="1418" w:type="dxa"/>
            <w:shd w:val="clear" w:color="auto" w:fill="70AD47" w:themeFill="accent6"/>
          </w:tcPr>
          <w:p w14:paraId="0DACA9C7" w14:textId="387E7C1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3F9F329" w14:textId="04B8E247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73049</w:t>
            </w:r>
          </w:p>
        </w:tc>
        <w:tc>
          <w:tcPr>
            <w:tcW w:w="1417" w:type="dxa"/>
            <w:shd w:val="clear" w:color="auto" w:fill="C00000"/>
          </w:tcPr>
          <w:p w14:paraId="16F24AC2" w14:textId="3EE7E901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512966A" w14:textId="77777777" w:rsidTr="00E94DB9">
        <w:tc>
          <w:tcPr>
            <w:tcW w:w="2830" w:type="dxa"/>
          </w:tcPr>
          <w:p w14:paraId="30C03FAC" w14:textId="47F917E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67</w:t>
            </w:r>
          </w:p>
        </w:tc>
        <w:tc>
          <w:tcPr>
            <w:tcW w:w="1418" w:type="dxa"/>
            <w:shd w:val="clear" w:color="auto" w:fill="70AD47" w:themeFill="accent6"/>
          </w:tcPr>
          <w:p w14:paraId="5A57784F" w14:textId="1BA3394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8AF4BD5" w14:textId="35F172E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88289</w:t>
            </w:r>
          </w:p>
        </w:tc>
        <w:tc>
          <w:tcPr>
            <w:tcW w:w="1417" w:type="dxa"/>
            <w:shd w:val="clear" w:color="auto" w:fill="C00000"/>
          </w:tcPr>
          <w:p w14:paraId="27FD221E" w14:textId="6E99408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343AF20" w14:textId="77777777" w:rsidTr="00E94DB9">
        <w:tc>
          <w:tcPr>
            <w:tcW w:w="2830" w:type="dxa"/>
          </w:tcPr>
          <w:p w14:paraId="5543D496" w14:textId="29ED38A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77</w:t>
            </w:r>
          </w:p>
        </w:tc>
        <w:tc>
          <w:tcPr>
            <w:tcW w:w="1418" w:type="dxa"/>
            <w:shd w:val="clear" w:color="auto" w:fill="70AD47" w:themeFill="accent6"/>
          </w:tcPr>
          <w:p w14:paraId="263F64D9" w14:textId="10C91A6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90C90F3" w14:textId="56EAD9C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03729</w:t>
            </w:r>
          </w:p>
        </w:tc>
        <w:tc>
          <w:tcPr>
            <w:tcW w:w="1417" w:type="dxa"/>
            <w:shd w:val="clear" w:color="auto" w:fill="C00000"/>
          </w:tcPr>
          <w:p w14:paraId="2221BC5B" w14:textId="5F9EFAD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C962278" w14:textId="77777777" w:rsidTr="00E94DB9">
        <w:tc>
          <w:tcPr>
            <w:tcW w:w="2830" w:type="dxa"/>
          </w:tcPr>
          <w:p w14:paraId="76C49F9F" w14:textId="39FD4D5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87</w:t>
            </w:r>
          </w:p>
        </w:tc>
        <w:tc>
          <w:tcPr>
            <w:tcW w:w="1418" w:type="dxa"/>
            <w:shd w:val="clear" w:color="auto" w:fill="70AD47" w:themeFill="accent6"/>
          </w:tcPr>
          <w:p w14:paraId="702C91DE" w14:textId="5C7C5EB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8E4DC45" w14:textId="3C774D2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19369</w:t>
            </w:r>
          </w:p>
        </w:tc>
        <w:tc>
          <w:tcPr>
            <w:tcW w:w="1417" w:type="dxa"/>
            <w:shd w:val="clear" w:color="auto" w:fill="C00000"/>
          </w:tcPr>
          <w:p w14:paraId="7EE32F2F" w14:textId="3DDB8F28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5699ABF" w14:textId="77777777" w:rsidTr="00E94DB9">
        <w:tc>
          <w:tcPr>
            <w:tcW w:w="2830" w:type="dxa"/>
          </w:tcPr>
          <w:p w14:paraId="4F457748" w14:textId="61A3E40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97</w:t>
            </w:r>
          </w:p>
        </w:tc>
        <w:tc>
          <w:tcPr>
            <w:tcW w:w="1418" w:type="dxa"/>
            <w:shd w:val="clear" w:color="auto" w:fill="70AD47" w:themeFill="accent6"/>
          </w:tcPr>
          <w:p w14:paraId="36FDE37E" w14:textId="72BBE0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0D268D" w14:textId="2FC9A06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35209</w:t>
            </w:r>
          </w:p>
        </w:tc>
        <w:tc>
          <w:tcPr>
            <w:tcW w:w="1417" w:type="dxa"/>
            <w:shd w:val="clear" w:color="auto" w:fill="C00000"/>
          </w:tcPr>
          <w:p w14:paraId="248CB788" w14:textId="262C6C7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4A3A555" w14:textId="77777777" w:rsidTr="00E94DB9">
        <w:tc>
          <w:tcPr>
            <w:tcW w:w="2830" w:type="dxa"/>
          </w:tcPr>
          <w:p w14:paraId="34443A3C" w14:textId="38E2354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08</w:t>
            </w:r>
          </w:p>
        </w:tc>
        <w:tc>
          <w:tcPr>
            <w:tcW w:w="1418" w:type="dxa"/>
            <w:shd w:val="clear" w:color="auto" w:fill="70AD47" w:themeFill="accent6"/>
          </w:tcPr>
          <w:p w14:paraId="387AD28F" w14:textId="466A699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AEC8BB8" w14:textId="0E95DB0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52864</w:t>
            </w:r>
          </w:p>
        </w:tc>
        <w:tc>
          <w:tcPr>
            <w:tcW w:w="1417" w:type="dxa"/>
            <w:shd w:val="clear" w:color="auto" w:fill="C00000"/>
          </w:tcPr>
          <w:p w14:paraId="3FB8EE88" w14:textId="5C72226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C5DE9E5" w14:textId="77777777" w:rsidTr="00E94DB9">
        <w:tc>
          <w:tcPr>
            <w:tcW w:w="2830" w:type="dxa"/>
          </w:tcPr>
          <w:p w14:paraId="44625313" w14:textId="0CF15F7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18</w:t>
            </w:r>
          </w:p>
        </w:tc>
        <w:tc>
          <w:tcPr>
            <w:tcW w:w="1418" w:type="dxa"/>
            <w:shd w:val="clear" w:color="auto" w:fill="70AD47" w:themeFill="accent6"/>
          </w:tcPr>
          <w:p w14:paraId="0B19DEC4" w14:textId="0D0B460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A83B707" w14:textId="118EFF8D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69124</w:t>
            </w:r>
          </w:p>
        </w:tc>
        <w:tc>
          <w:tcPr>
            <w:tcW w:w="1417" w:type="dxa"/>
            <w:shd w:val="clear" w:color="auto" w:fill="C00000"/>
          </w:tcPr>
          <w:p w14:paraId="2A117FBB" w14:textId="533A583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03D57F2" w14:textId="77777777" w:rsidTr="00E94DB9">
        <w:tc>
          <w:tcPr>
            <w:tcW w:w="2830" w:type="dxa"/>
          </w:tcPr>
          <w:p w14:paraId="71C4A92A" w14:textId="18DE092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28</w:t>
            </w:r>
          </w:p>
        </w:tc>
        <w:tc>
          <w:tcPr>
            <w:tcW w:w="1418" w:type="dxa"/>
            <w:shd w:val="clear" w:color="auto" w:fill="70AD47" w:themeFill="accent6"/>
          </w:tcPr>
          <w:p w14:paraId="209A9EC7" w14:textId="6728CEA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CA0F22" w14:textId="0640F53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85584</w:t>
            </w:r>
          </w:p>
        </w:tc>
        <w:tc>
          <w:tcPr>
            <w:tcW w:w="1417" w:type="dxa"/>
            <w:shd w:val="clear" w:color="auto" w:fill="C00000"/>
          </w:tcPr>
          <w:p w14:paraId="70B37932" w14:textId="04BBFB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F114051" w14:textId="77777777" w:rsidTr="00E94DB9">
        <w:tc>
          <w:tcPr>
            <w:tcW w:w="2830" w:type="dxa"/>
          </w:tcPr>
          <w:p w14:paraId="6EC2CD18" w14:textId="09EC26A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38</w:t>
            </w:r>
          </w:p>
        </w:tc>
        <w:tc>
          <w:tcPr>
            <w:tcW w:w="1418" w:type="dxa"/>
            <w:shd w:val="clear" w:color="auto" w:fill="70AD47" w:themeFill="accent6"/>
          </w:tcPr>
          <w:p w14:paraId="4243125F" w14:textId="0EFD033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2249BB5" w14:textId="769EC3F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02244</w:t>
            </w:r>
          </w:p>
        </w:tc>
        <w:tc>
          <w:tcPr>
            <w:tcW w:w="1417" w:type="dxa"/>
            <w:shd w:val="clear" w:color="auto" w:fill="C00000"/>
          </w:tcPr>
          <w:p w14:paraId="71763662" w14:textId="72B1A11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28C48C" w14:textId="77777777" w:rsidTr="00E94DB9">
        <w:tc>
          <w:tcPr>
            <w:tcW w:w="2830" w:type="dxa"/>
          </w:tcPr>
          <w:p w14:paraId="7ED34ADB" w14:textId="703E5F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48</w:t>
            </w:r>
          </w:p>
        </w:tc>
        <w:tc>
          <w:tcPr>
            <w:tcW w:w="1418" w:type="dxa"/>
            <w:shd w:val="clear" w:color="auto" w:fill="70AD47" w:themeFill="accent6"/>
          </w:tcPr>
          <w:p w14:paraId="0AEBA740" w14:textId="018ABF5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D7C071D" w14:textId="2F2D5B5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19104</w:t>
            </w:r>
          </w:p>
        </w:tc>
        <w:tc>
          <w:tcPr>
            <w:tcW w:w="1417" w:type="dxa"/>
            <w:shd w:val="clear" w:color="auto" w:fill="C00000"/>
          </w:tcPr>
          <w:p w14:paraId="6A29943C" w14:textId="11D7FB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5C8085A" w14:textId="77777777" w:rsidTr="00E94DB9">
        <w:tc>
          <w:tcPr>
            <w:tcW w:w="2830" w:type="dxa"/>
          </w:tcPr>
          <w:p w14:paraId="2A3FAF00" w14:textId="13398B4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58</w:t>
            </w:r>
          </w:p>
        </w:tc>
        <w:tc>
          <w:tcPr>
            <w:tcW w:w="1418" w:type="dxa"/>
            <w:shd w:val="clear" w:color="auto" w:fill="70AD47" w:themeFill="accent6"/>
          </w:tcPr>
          <w:p w14:paraId="68294B0B" w14:textId="4C5C9E4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330E01B" w14:textId="21018B5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36164</w:t>
            </w:r>
          </w:p>
        </w:tc>
        <w:tc>
          <w:tcPr>
            <w:tcW w:w="1417" w:type="dxa"/>
            <w:shd w:val="clear" w:color="auto" w:fill="C00000"/>
          </w:tcPr>
          <w:p w14:paraId="55122FFE" w14:textId="7F7DC631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BE09485" w14:textId="77777777" w:rsidTr="00E94DB9">
        <w:tc>
          <w:tcPr>
            <w:tcW w:w="2830" w:type="dxa"/>
          </w:tcPr>
          <w:p w14:paraId="77B84E31" w14:textId="69FEC76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68</w:t>
            </w:r>
          </w:p>
        </w:tc>
        <w:tc>
          <w:tcPr>
            <w:tcW w:w="1418" w:type="dxa"/>
            <w:shd w:val="clear" w:color="auto" w:fill="70AD47" w:themeFill="accent6"/>
          </w:tcPr>
          <w:p w14:paraId="749C96C6" w14:textId="7E30B1B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6511634" w14:textId="08BB493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53424</w:t>
            </w:r>
          </w:p>
        </w:tc>
        <w:tc>
          <w:tcPr>
            <w:tcW w:w="1417" w:type="dxa"/>
            <w:shd w:val="clear" w:color="auto" w:fill="C00000"/>
          </w:tcPr>
          <w:p w14:paraId="5FCD8E7F" w14:textId="22756EB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203B2F7" w14:textId="77777777" w:rsidTr="00E94DB9">
        <w:tc>
          <w:tcPr>
            <w:tcW w:w="2830" w:type="dxa"/>
          </w:tcPr>
          <w:p w14:paraId="384E6824" w14:textId="009F8EA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78</w:t>
            </w:r>
          </w:p>
        </w:tc>
        <w:tc>
          <w:tcPr>
            <w:tcW w:w="1418" w:type="dxa"/>
            <w:shd w:val="clear" w:color="auto" w:fill="70AD47" w:themeFill="accent6"/>
          </w:tcPr>
          <w:p w14:paraId="32FE0BA4" w14:textId="0DA7142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7114EE5" w14:textId="1C74060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70884</w:t>
            </w:r>
          </w:p>
        </w:tc>
        <w:tc>
          <w:tcPr>
            <w:tcW w:w="1417" w:type="dxa"/>
            <w:shd w:val="clear" w:color="auto" w:fill="C00000"/>
          </w:tcPr>
          <w:p w14:paraId="4E0C897F" w14:textId="71445B9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98931E9" w14:textId="77777777" w:rsidTr="00E94DB9">
        <w:tc>
          <w:tcPr>
            <w:tcW w:w="2830" w:type="dxa"/>
          </w:tcPr>
          <w:p w14:paraId="545D8432" w14:textId="456814B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88</w:t>
            </w:r>
          </w:p>
        </w:tc>
        <w:tc>
          <w:tcPr>
            <w:tcW w:w="1418" w:type="dxa"/>
            <w:shd w:val="clear" w:color="auto" w:fill="70AD47" w:themeFill="accent6"/>
          </w:tcPr>
          <w:p w14:paraId="22A55E96" w14:textId="2E0F2FE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D2A73F6" w14:textId="0D7857B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88544</w:t>
            </w:r>
          </w:p>
        </w:tc>
        <w:tc>
          <w:tcPr>
            <w:tcW w:w="1417" w:type="dxa"/>
            <w:shd w:val="clear" w:color="auto" w:fill="C00000"/>
          </w:tcPr>
          <w:p w14:paraId="20AF8B8C" w14:textId="477B806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9395FB6" w14:textId="77777777" w:rsidTr="00E94DB9">
        <w:tc>
          <w:tcPr>
            <w:tcW w:w="2830" w:type="dxa"/>
          </w:tcPr>
          <w:p w14:paraId="2AEB5B39" w14:textId="1083631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98</w:t>
            </w:r>
          </w:p>
        </w:tc>
        <w:tc>
          <w:tcPr>
            <w:tcW w:w="1418" w:type="dxa"/>
            <w:shd w:val="clear" w:color="auto" w:fill="70AD47" w:themeFill="accent6"/>
          </w:tcPr>
          <w:p w14:paraId="221762B0" w14:textId="336805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631D0A0" w14:textId="2957947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06404</w:t>
            </w:r>
          </w:p>
        </w:tc>
        <w:tc>
          <w:tcPr>
            <w:tcW w:w="1417" w:type="dxa"/>
            <w:shd w:val="clear" w:color="auto" w:fill="C00000"/>
          </w:tcPr>
          <w:p w14:paraId="701D9065" w14:textId="7E46754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DE2A46D" w14:textId="77777777" w:rsidTr="00E94DB9">
        <w:tc>
          <w:tcPr>
            <w:tcW w:w="2830" w:type="dxa"/>
          </w:tcPr>
          <w:p w14:paraId="3016295B" w14:textId="555A51C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09</w:t>
            </w:r>
          </w:p>
        </w:tc>
        <w:tc>
          <w:tcPr>
            <w:tcW w:w="1418" w:type="dxa"/>
            <w:shd w:val="clear" w:color="auto" w:fill="70AD47" w:themeFill="accent6"/>
          </w:tcPr>
          <w:p w14:paraId="5D3D4FEA" w14:textId="4094DCF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42FA545" w14:textId="3A293A05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26281</w:t>
            </w:r>
          </w:p>
        </w:tc>
        <w:tc>
          <w:tcPr>
            <w:tcW w:w="1417" w:type="dxa"/>
            <w:shd w:val="clear" w:color="auto" w:fill="C00000"/>
          </w:tcPr>
          <w:p w14:paraId="02E3F2B4" w14:textId="236961E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39029C" w14:textId="77777777" w:rsidTr="00E94DB9">
        <w:tc>
          <w:tcPr>
            <w:tcW w:w="2830" w:type="dxa"/>
          </w:tcPr>
          <w:p w14:paraId="5CEBC3EC" w14:textId="066DC89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19</w:t>
            </w:r>
          </w:p>
        </w:tc>
        <w:tc>
          <w:tcPr>
            <w:tcW w:w="1418" w:type="dxa"/>
            <w:shd w:val="clear" w:color="auto" w:fill="70AD47" w:themeFill="accent6"/>
          </w:tcPr>
          <w:p w14:paraId="5BC82294" w14:textId="51D6852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E36C8C" w14:textId="2873E6E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44561</w:t>
            </w:r>
          </w:p>
        </w:tc>
        <w:tc>
          <w:tcPr>
            <w:tcW w:w="1417" w:type="dxa"/>
            <w:shd w:val="clear" w:color="auto" w:fill="C00000"/>
          </w:tcPr>
          <w:p w14:paraId="5AC7F619" w14:textId="6C1C62AC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5AFA900" w14:textId="77777777" w:rsidTr="00E94DB9">
        <w:tc>
          <w:tcPr>
            <w:tcW w:w="2830" w:type="dxa"/>
          </w:tcPr>
          <w:p w14:paraId="0332C5D2" w14:textId="41A54B2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29</w:t>
            </w:r>
          </w:p>
        </w:tc>
        <w:tc>
          <w:tcPr>
            <w:tcW w:w="1418" w:type="dxa"/>
            <w:shd w:val="clear" w:color="auto" w:fill="70AD47" w:themeFill="accent6"/>
          </w:tcPr>
          <w:p w14:paraId="4DDBBEB6" w14:textId="6246393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2303985" w14:textId="6F4DDC5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63041</w:t>
            </w:r>
          </w:p>
        </w:tc>
        <w:tc>
          <w:tcPr>
            <w:tcW w:w="1417" w:type="dxa"/>
            <w:shd w:val="clear" w:color="auto" w:fill="C00000"/>
          </w:tcPr>
          <w:p w14:paraId="0F1B4EEE" w14:textId="2AC24CC7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FF4F20B" w14:textId="77777777" w:rsidTr="00E94DB9">
        <w:tc>
          <w:tcPr>
            <w:tcW w:w="2830" w:type="dxa"/>
          </w:tcPr>
          <w:p w14:paraId="78268B69" w14:textId="27F504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39</w:t>
            </w:r>
          </w:p>
        </w:tc>
        <w:tc>
          <w:tcPr>
            <w:tcW w:w="1418" w:type="dxa"/>
            <w:shd w:val="clear" w:color="auto" w:fill="70AD47" w:themeFill="accent6"/>
          </w:tcPr>
          <w:p w14:paraId="79BF39D8" w14:textId="5E1D35B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81B19AB" w14:textId="6FBC66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81721</w:t>
            </w:r>
          </w:p>
        </w:tc>
        <w:tc>
          <w:tcPr>
            <w:tcW w:w="1417" w:type="dxa"/>
            <w:shd w:val="clear" w:color="auto" w:fill="C00000"/>
          </w:tcPr>
          <w:p w14:paraId="02B474E4" w14:textId="5C8F48A7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75FBAF0" w14:textId="77777777" w:rsidTr="00E94DB9">
        <w:tc>
          <w:tcPr>
            <w:tcW w:w="2830" w:type="dxa"/>
          </w:tcPr>
          <w:p w14:paraId="3DAD5650" w14:textId="4EE25C9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49</w:t>
            </w:r>
          </w:p>
        </w:tc>
        <w:tc>
          <w:tcPr>
            <w:tcW w:w="1418" w:type="dxa"/>
            <w:shd w:val="clear" w:color="auto" w:fill="70AD47" w:themeFill="accent6"/>
          </w:tcPr>
          <w:p w14:paraId="3DD5204B" w14:textId="388DA85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4449FEF" w14:textId="5E93FC4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00601</w:t>
            </w:r>
          </w:p>
        </w:tc>
        <w:tc>
          <w:tcPr>
            <w:tcW w:w="1417" w:type="dxa"/>
            <w:shd w:val="clear" w:color="auto" w:fill="C00000"/>
          </w:tcPr>
          <w:p w14:paraId="47B860A0" w14:textId="705CA6E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31B3367" w14:textId="77777777" w:rsidTr="00E94DB9">
        <w:tc>
          <w:tcPr>
            <w:tcW w:w="2830" w:type="dxa"/>
          </w:tcPr>
          <w:p w14:paraId="561BDC0B" w14:textId="1B2EA26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59</w:t>
            </w:r>
          </w:p>
        </w:tc>
        <w:tc>
          <w:tcPr>
            <w:tcW w:w="1418" w:type="dxa"/>
            <w:shd w:val="clear" w:color="auto" w:fill="70AD47" w:themeFill="accent6"/>
          </w:tcPr>
          <w:p w14:paraId="05D5823E" w14:textId="0B31DA5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AF23BBE" w14:textId="435E885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19681</w:t>
            </w:r>
          </w:p>
        </w:tc>
        <w:tc>
          <w:tcPr>
            <w:tcW w:w="1417" w:type="dxa"/>
            <w:shd w:val="clear" w:color="auto" w:fill="C00000"/>
          </w:tcPr>
          <w:p w14:paraId="69EAE334" w14:textId="3695599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8EEDED" w14:textId="77777777" w:rsidTr="00E94DB9">
        <w:tc>
          <w:tcPr>
            <w:tcW w:w="2830" w:type="dxa"/>
          </w:tcPr>
          <w:p w14:paraId="05704370" w14:textId="0FBA69D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69</w:t>
            </w:r>
          </w:p>
        </w:tc>
        <w:tc>
          <w:tcPr>
            <w:tcW w:w="1418" w:type="dxa"/>
            <w:shd w:val="clear" w:color="auto" w:fill="70AD47" w:themeFill="accent6"/>
          </w:tcPr>
          <w:p w14:paraId="3ED7D410" w14:textId="2589EF9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8EF4260" w14:textId="4339333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38961</w:t>
            </w:r>
          </w:p>
        </w:tc>
        <w:tc>
          <w:tcPr>
            <w:tcW w:w="1417" w:type="dxa"/>
            <w:shd w:val="clear" w:color="auto" w:fill="C00000"/>
          </w:tcPr>
          <w:p w14:paraId="0DD2518B" w14:textId="58FFF4C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9F24294" w14:textId="77777777" w:rsidTr="00E94DB9">
        <w:tc>
          <w:tcPr>
            <w:tcW w:w="2830" w:type="dxa"/>
          </w:tcPr>
          <w:p w14:paraId="48E89889" w14:textId="0644D47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79</w:t>
            </w:r>
          </w:p>
        </w:tc>
        <w:tc>
          <w:tcPr>
            <w:tcW w:w="1418" w:type="dxa"/>
            <w:shd w:val="clear" w:color="auto" w:fill="70AD47" w:themeFill="accent6"/>
          </w:tcPr>
          <w:p w14:paraId="1E30A7FF" w14:textId="14B8BFC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BA9AE83" w14:textId="3F05B94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58441</w:t>
            </w:r>
          </w:p>
        </w:tc>
        <w:tc>
          <w:tcPr>
            <w:tcW w:w="1417" w:type="dxa"/>
            <w:shd w:val="clear" w:color="auto" w:fill="C00000"/>
          </w:tcPr>
          <w:p w14:paraId="4798BF5E" w14:textId="5768494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54FDE2A" w14:textId="77777777" w:rsidTr="00E94DB9">
        <w:tc>
          <w:tcPr>
            <w:tcW w:w="2830" w:type="dxa"/>
          </w:tcPr>
          <w:p w14:paraId="6EACD5D7" w14:textId="40AA113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89</w:t>
            </w:r>
          </w:p>
        </w:tc>
        <w:tc>
          <w:tcPr>
            <w:tcW w:w="1418" w:type="dxa"/>
            <w:shd w:val="clear" w:color="auto" w:fill="70AD47" w:themeFill="accent6"/>
          </w:tcPr>
          <w:p w14:paraId="779497E2" w14:textId="0B086FCC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A939FD5" w14:textId="7D39EA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78121</w:t>
            </w:r>
          </w:p>
        </w:tc>
        <w:tc>
          <w:tcPr>
            <w:tcW w:w="1417" w:type="dxa"/>
            <w:shd w:val="clear" w:color="auto" w:fill="C00000"/>
          </w:tcPr>
          <w:p w14:paraId="2C67630E" w14:textId="0AA6B28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1B039FA" w14:textId="77777777" w:rsidTr="00E94DB9">
        <w:tc>
          <w:tcPr>
            <w:tcW w:w="2830" w:type="dxa"/>
          </w:tcPr>
          <w:p w14:paraId="587F8F04" w14:textId="627BE3E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99</w:t>
            </w:r>
          </w:p>
        </w:tc>
        <w:tc>
          <w:tcPr>
            <w:tcW w:w="1418" w:type="dxa"/>
            <w:shd w:val="clear" w:color="auto" w:fill="70AD47" w:themeFill="accent6"/>
          </w:tcPr>
          <w:p w14:paraId="309E6EC3" w14:textId="6790B8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90BEE4E" w14:textId="3674E14B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98001</w:t>
            </w:r>
          </w:p>
        </w:tc>
        <w:tc>
          <w:tcPr>
            <w:tcW w:w="1417" w:type="dxa"/>
            <w:shd w:val="clear" w:color="auto" w:fill="C00000"/>
          </w:tcPr>
          <w:p w14:paraId="69C1FA67" w14:textId="309F0B04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</w:tbl>
    <w:p w14:paraId="2D087CA6" w14:textId="38CABD74" w:rsidR="008419FA" w:rsidRDefault="008419FA" w:rsidP="008419FA">
      <w:pPr>
        <w:pStyle w:val="a2"/>
      </w:pPr>
    </w:p>
    <w:p w14:paraId="54D2E162" w14:textId="02A81C46" w:rsidR="00505FDC" w:rsidRDefault="00644875" w:rsidP="008419FA">
      <w:pPr>
        <w:pStyle w:val="a2"/>
      </w:pPr>
      <w:r>
        <w:t xml:space="preserve">Из таблицы </w:t>
      </w:r>
      <w:r w:rsidR="00EA2555">
        <w:t xml:space="preserve">3 </w:t>
      </w:r>
      <w:r>
        <w:t xml:space="preserve">видно, что </w:t>
      </w:r>
      <w:r w:rsidRPr="005C56A0">
        <w:t>чис</w:t>
      </w:r>
      <w:r>
        <w:t>ла-палиндром</w:t>
      </w:r>
      <w:r w:rsidRPr="005C56A0">
        <w:t>, которые при возведении</w:t>
      </w:r>
      <w:r>
        <w:t xml:space="preserve"> в квадрат также дают палиндром – 1, 2, 3, 11, 22, 101, 111, 121, 202, 212</w:t>
      </w:r>
    </w:p>
    <w:p w14:paraId="44191630" w14:textId="70C4F666" w:rsidR="00644875" w:rsidRPr="00644875" w:rsidRDefault="00644875" w:rsidP="008419FA">
      <w:pPr>
        <w:pStyle w:val="a2"/>
      </w:pPr>
    </w:p>
    <w:p w14:paraId="5A2CEC0A" w14:textId="56AE63B5" w:rsidR="002D5FC6" w:rsidRDefault="008419FA" w:rsidP="008419FA">
      <w:pPr>
        <w:pStyle w:val="a2"/>
      </w:pPr>
      <w:r>
        <w:t>Полученный результат:</w:t>
      </w:r>
    </w:p>
    <w:p w14:paraId="7B33F66F" w14:textId="77777777" w:rsidR="0012155F" w:rsidRDefault="0012155F" w:rsidP="008419FA">
      <w:pPr>
        <w:pStyle w:val="a2"/>
      </w:pPr>
    </w:p>
    <w:p w14:paraId="150944A4" w14:textId="249261E5" w:rsidR="008419FA" w:rsidRPr="00644875" w:rsidRDefault="0012155F" w:rsidP="00644875">
      <w:pPr>
        <w:pStyle w:val="ac"/>
        <w:rPr>
          <w:color w:val="0000FF"/>
          <w:u w:val="single"/>
        </w:rPr>
      </w:pPr>
      <w:r>
        <w:tab/>
      </w:r>
      <w:proofErr w:type="spellStart"/>
      <w:r w:rsidRPr="00804F67">
        <w:t>Cм</w:t>
      </w:r>
      <w:proofErr w:type="spellEnd"/>
      <w:r>
        <w:rPr>
          <w:noProof/>
        </w:rPr>
        <w:t>.</w:t>
      </w:r>
      <w:r w:rsidRPr="0012155F">
        <w:rPr>
          <w:noProof/>
          <w:color w:val="111111"/>
        </w:rPr>
        <w:t xml:space="preserve"> </w:t>
      </w:r>
      <w:hyperlink w:anchor="_Результаты_расчетов" w:history="1">
        <w:r w:rsidRPr="00AF2BCF">
          <w:rPr>
            <w:rStyle w:val="ae"/>
          </w:rPr>
          <w:t>главу 6</w:t>
        </w:r>
      </w:hyperlink>
    </w:p>
    <w:sectPr w:rsidR="008419FA" w:rsidRPr="00644875" w:rsidSect="00B06315">
      <w:footerReference w:type="default" r:id="rId13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FDFF08" w14:textId="77777777" w:rsidR="000F0709" w:rsidRDefault="000F0709" w:rsidP="007B2A1F">
      <w:r>
        <w:separator/>
      </w:r>
    </w:p>
  </w:endnote>
  <w:endnote w:type="continuationSeparator" w:id="0">
    <w:p w14:paraId="19B94FB3" w14:textId="77777777" w:rsidR="000F0709" w:rsidRDefault="000F0709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64A2612E" w:rsidR="00B7007F" w:rsidRDefault="00B7007F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31B9" w:rsidRPr="00EB31B9">
          <w:rPr>
            <w:noProof/>
            <w:lang w:val="ru-RU"/>
          </w:rPr>
          <w:t>5</w:t>
        </w:r>
        <w:r>
          <w:fldChar w:fldCharType="end"/>
        </w:r>
      </w:p>
    </w:sdtContent>
  </w:sdt>
  <w:p w14:paraId="0A6BCCCC" w14:textId="77777777" w:rsidR="00B7007F" w:rsidRDefault="00B7007F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A913560" w14:textId="77777777" w:rsidR="000F0709" w:rsidRDefault="000F0709" w:rsidP="007B2A1F">
      <w:r>
        <w:separator/>
      </w:r>
    </w:p>
  </w:footnote>
  <w:footnote w:type="continuationSeparator" w:id="0">
    <w:p w14:paraId="052ABFEE" w14:textId="77777777" w:rsidR="000F0709" w:rsidRDefault="000F0709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9"/>
  </w:num>
  <w:num w:numId="3">
    <w:abstractNumId w:val="18"/>
  </w:num>
  <w:num w:numId="4">
    <w:abstractNumId w:val="2"/>
  </w:num>
  <w:num w:numId="5">
    <w:abstractNumId w:val="21"/>
  </w:num>
  <w:num w:numId="6">
    <w:abstractNumId w:val="6"/>
  </w:num>
  <w:num w:numId="7">
    <w:abstractNumId w:val="8"/>
  </w:num>
  <w:num w:numId="8">
    <w:abstractNumId w:val="14"/>
  </w:num>
  <w:num w:numId="9">
    <w:abstractNumId w:val="20"/>
  </w:num>
  <w:num w:numId="10">
    <w:abstractNumId w:val="20"/>
  </w:num>
  <w:num w:numId="11">
    <w:abstractNumId w:val="1"/>
  </w:num>
  <w:num w:numId="12">
    <w:abstractNumId w:val="16"/>
  </w:num>
  <w:num w:numId="13">
    <w:abstractNumId w:val="12"/>
  </w:num>
  <w:num w:numId="14">
    <w:abstractNumId w:val="17"/>
  </w:num>
  <w:num w:numId="15">
    <w:abstractNumId w:val="10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0"/>
  </w:num>
  <w:num w:numId="2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1"/>
  </w:num>
  <w:num w:numId="27">
    <w:abstractNumId w:val="13"/>
  </w:num>
  <w:num w:numId="28">
    <w:abstractNumId w:val="20"/>
    <w:lvlOverride w:ilvl="0">
      <w:startOverride w:val="6"/>
    </w:lvlOverride>
  </w:num>
  <w:num w:numId="29">
    <w:abstractNumId w:val="20"/>
    <w:lvlOverride w:ilvl="0">
      <w:startOverride w:val="5"/>
    </w:lvlOverride>
  </w:num>
  <w:num w:numId="30">
    <w:abstractNumId w:val="15"/>
  </w:num>
  <w:num w:numId="31">
    <w:abstractNumId w:val="20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2158"/>
    <w:rsid w:val="00012F6C"/>
    <w:rsid w:val="00015E50"/>
    <w:rsid w:val="00015F71"/>
    <w:rsid w:val="00026F1D"/>
    <w:rsid w:val="00034CDC"/>
    <w:rsid w:val="00052439"/>
    <w:rsid w:val="0005398C"/>
    <w:rsid w:val="00063303"/>
    <w:rsid w:val="000643A9"/>
    <w:rsid w:val="00074C1C"/>
    <w:rsid w:val="000752BE"/>
    <w:rsid w:val="00076F66"/>
    <w:rsid w:val="00081D88"/>
    <w:rsid w:val="00087CE6"/>
    <w:rsid w:val="0009612C"/>
    <w:rsid w:val="000A0535"/>
    <w:rsid w:val="000A172F"/>
    <w:rsid w:val="000A4129"/>
    <w:rsid w:val="000B2B42"/>
    <w:rsid w:val="000D43E6"/>
    <w:rsid w:val="000D4FE0"/>
    <w:rsid w:val="000D5723"/>
    <w:rsid w:val="000E0511"/>
    <w:rsid w:val="000F0709"/>
    <w:rsid w:val="000F2708"/>
    <w:rsid w:val="000F41E8"/>
    <w:rsid w:val="0010209C"/>
    <w:rsid w:val="00102EE2"/>
    <w:rsid w:val="001163DC"/>
    <w:rsid w:val="00120051"/>
    <w:rsid w:val="0012155F"/>
    <w:rsid w:val="00121C5D"/>
    <w:rsid w:val="00121EC6"/>
    <w:rsid w:val="001229D6"/>
    <w:rsid w:val="00123782"/>
    <w:rsid w:val="001243E2"/>
    <w:rsid w:val="00132C96"/>
    <w:rsid w:val="00135319"/>
    <w:rsid w:val="0013657C"/>
    <w:rsid w:val="00153844"/>
    <w:rsid w:val="00157C63"/>
    <w:rsid w:val="00162D44"/>
    <w:rsid w:val="00163413"/>
    <w:rsid w:val="00165F84"/>
    <w:rsid w:val="0017410F"/>
    <w:rsid w:val="0017478A"/>
    <w:rsid w:val="00174DB8"/>
    <w:rsid w:val="00175584"/>
    <w:rsid w:val="00185D44"/>
    <w:rsid w:val="00197053"/>
    <w:rsid w:val="001A5667"/>
    <w:rsid w:val="001A72C2"/>
    <w:rsid w:val="001C7764"/>
    <w:rsid w:val="001E7FB6"/>
    <w:rsid w:val="001F7900"/>
    <w:rsid w:val="00200C0F"/>
    <w:rsid w:val="0020780A"/>
    <w:rsid w:val="00220D0B"/>
    <w:rsid w:val="002228BF"/>
    <w:rsid w:val="00227C6C"/>
    <w:rsid w:val="00231E92"/>
    <w:rsid w:val="00232340"/>
    <w:rsid w:val="002344B2"/>
    <w:rsid w:val="00243E51"/>
    <w:rsid w:val="00250DE1"/>
    <w:rsid w:val="00260145"/>
    <w:rsid w:val="00260560"/>
    <w:rsid w:val="00265344"/>
    <w:rsid w:val="0028365A"/>
    <w:rsid w:val="0029213F"/>
    <w:rsid w:val="00297E3B"/>
    <w:rsid w:val="002A22CB"/>
    <w:rsid w:val="002A7864"/>
    <w:rsid w:val="002A78B5"/>
    <w:rsid w:val="002A7999"/>
    <w:rsid w:val="002B1DD8"/>
    <w:rsid w:val="002B64A1"/>
    <w:rsid w:val="002B6DC5"/>
    <w:rsid w:val="002C4CBF"/>
    <w:rsid w:val="002C50C0"/>
    <w:rsid w:val="002D0D33"/>
    <w:rsid w:val="002D1936"/>
    <w:rsid w:val="002D2742"/>
    <w:rsid w:val="002D47B6"/>
    <w:rsid w:val="002D5FC6"/>
    <w:rsid w:val="002E5AED"/>
    <w:rsid w:val="002E6312"/>
    <w:rsid w:val="00305C1F"/>
    <w:rsid w:val="003121FC"/>
    <w:rsid w:val="00324C5D"/>
    <w:rsid w:val="003437E3"/>
    <w:rsid w:val="00344C64"/>
    <w:rsid w:val="00345E70"/>
    <w:rsid w:val="00346202"/>
    <w:rsid w:val="00346797"/>
    <w:rsid w:val="00350BAA"/>
    <w:rsid w:val="00351E22"/>
    <w:rsid w:val="003563DB"/>
    <w:rsid w:val="00356FFD"/>
    <w:rsid w:val="0035787D"/>
    <w:rsid w:val="0036088B"/>
    <w:rsid w:val="00363EEA"/>
    <w:rsid w:val="00364F31"/>
    <w:rsid w:val="00366C35"/>
    <w:rsid w:val="00395B0C"/>
    <w:rsid w:val="0039786A"/>
    <w:rsid w:val="003A103C"/>
    <w:rsid w:val="003A2791"/>
    <w:rsid w:val="003B3DD4"/>
    <w:rsid w:val="003B46D0"/>
    <w:rsid w:val="003C5543"/>
    <w:rsid w:val="003C77E0"/>
    <w:rsid w:val="003D0164"/>
    <w:rsid w:val="003D02F3"/>
    <w:rsid w:val="003D32FC"/>
    <w:rsid w:val="003D3E94"/>
    <w:rsid w:val="003D4F2D"/>
    <w:rsid w:val="003D6448"/>
    <w:rsid w:val="003E03FD"/>
    <w:rsid w:val="003E305E"/>
    <w:rsid w:val="003E3394"/>
    <w:rsid w:val="003E3644"/>
    <w:rsid w:val="003E75DC"/>
    <w:rsid w:val="003F1A6F"/>
    <w:rsid w:val="003F321F"/>
    <w:rsid w:val="003F3E3C"/>
    <w:rsid w:val="003F5FBE"/>
    <w:rsid w:val="003F7471"/>
    <w:rsid w:val="0041080C"/>
    <w:rsid w:val="00411837"/>
    <w:rsid w:val="0041486C"/>
    <w:rsid w:val="00420DAB"/>
    <w:rsid w:val="004218D3"/>
    <w:rsid w:val="004249F9"/>
    <w:rsid w:val="00426DC7"/>
    <w:rsid w:val="00437D5E"/>
    <w:rsid w:val="00452CEB"/>
    <w:rsid w:val="00456B8E"/>
    <w:rsid w:val="004612E0"/>
    <w:rsid w:val="0046311C"/>
    <w:rsid w:val="00463B5A"/>
    <w:rsid w:val="0046507D"/>
    <w:rsid w:val="00472A2B"/>
    <w:rsid w:val="00481068"/>
    <w:rsid w:val="00490DCB"/>
    <w:rsid w:val="00496551"/>
    <w:rsid w:val="004973A4"/>
    <w:rsid w:val="004A1CD6"/>
    <w:rsid w:val="004B3C98"/>
    <w:rsid w:val="004B4C31"/>
    <w:rsid w:val="004B6303"/>
    <w:rsid w:val="004B7EB4"/>
    <w:rsid w:val="004C61B4"/>
    <w:rsid w:val="004D0CB1"/>
    <w:rsid w:val="004D3536"/>
    <w:rsid w:val="004E2065"/>
    <w:rsid w:val="004E3388"/>
    <w:rsid w:val="004E7717"/>
    <w:rsid w:val="004F0BD4"/>
    <w:rsid w:val="004F0DC6"/>
    <w:rsid w:val="004F2AC6"/>
    <w:rsid w:val="004F49E5"/>
    <w:rsid w:val="004F7B95"/>
    <w:rsid w:val="00505FDC"/>
    <w:rsid w:val="00506DFD"/>
    <w:rsid w:val="00517A6C"/>
    <w:rsid w:val="0052002C"/>
    <w:rsid w:val="00525FBF"/>
    <w:rsid w:val="00526B4A"/>
    <w:rsid w:val="005312A1"/>
    <w:rsid w:val="00531DF2"/>
    <w:rsid w:val="00536E07"/>
    <w:rsid w:val="00541E16"/>
    <w:rsid w:val="0054669A"/>
    <w:rsid w:val="00560106"/>
    <w:rsid w:val="00561415"/>
    <w:rsid w:val="005628A9"/>
    <w:rsid w:val="005655F2"/>
    <w:rsid w:val="00567A6F"/>
    <w:rsid w:val="005817F0"/>
    <w:rsid w:val="005911CA"/>
    <w:rsid w:val="0059173D"/>
    <w:rsid w:val="00595B88"/>
    <w:rsid w:val="00597B8F"/>
    <w:rsid w:val="005A5A42"/>
    <w:rsid w:val="005B73CF"/>
    <w:rsid w:val="005C116D"/>
    <w:rsid w:val="005C1AF5"/>
    <w:rsid w:val="005C56A0"/>
    <w:rsid w:val="005C61EC"/>
    <w:rsid w:val="005C6C66"/>
    <w:rsid w:val="005D1AB1"/>
    <w:rsid w:val="005D4E73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228E"/>
    <w:rsid w:val="006326E8"/>
    <w:rsid w:val="00632DB9"/>
    <w:rsid w:val="00643E35"/>
    <w:rsid w:val="00644875"/>
    <w:rsid w:val="00647B48"/>
    <w:rsid w:val="0065030C"/>
    <w:rsid w:val="00652B36"/>
    <w:rsid w:val="00655AC3"/>
    <w:rsid w:val="00657FAE"/>
    <w:rsid w:val="00664436"/>
    <w:rsid w:val="00676D31"/>
    <w:rsid w:val="00677233"/>
    <w:rsid w:val="006778D7"/>
    <w:rsid w:val="00680DD4"/>
    <w:rsid w:val="006942C2"/>
    <w:rsid w:val="0069471C"/>
    <w:rsid w:val="0069661D"/>
    <w:rsid w:val="006A2693"/>
    <w:rsid w:val="006A7B40"/>
    <w:rsid w:val="006B007D"/>
    <w:rsid w:val="006B11A4"/>
    <w:rsid w:val="006B280B"/>
    <w:rsid w:val="006B2A1E"/>
    <w:rsid w:val="006B3C36"/>
    <w:rsid w:val="006B3F46"/>
    <w:rsid w:val="006C31FC"/>
    <w:rsid w:val="006C6297"/>
    <w:rsid w:val="006C7484"/>
    <w:rsid w:val="006C79CC"/>
    <w:rsid w:val="006D407F"/>
    <w:rsid w:val="006E0075"/>
    <w:rsid w:val="006E0EAE"/>
    <w:rsid w:val="006E1642"/>
    <w:rsid w:val="00706B7A"/>
    <w:rsid w:val="007220EA"/>
    <w:rsid w:val="00724FB9"/>
    <w:rsid w:val="00740634"/>
    <w:rsid w:val="00746095"/>
    <w:rsid w:val="00747A0C"/>
    <w:rsid w:val="00751D0A"/>
    <w:rsid w:val="0075395F"/>
    <w:rsid w:val="007566D0"/>
    <w:rsid w:val="0076463C"/>
    <w:rsid w:val="00766453"/>
    <w:rsid w:val="00775DF2"/>
    <w:rsid w:val="00790057"/>
    <w:rsid w:val="007A2778"/>
    <w:rsid w:val="007B2A1F"/>
    <w:rsid w:val="007C7E25"/>
    <w:rsid w:val="007D69FF"/>
    <w:rsid w:val="007D6EC0"/>
    <w:rsid w:val="007E3A0F"/>
    <w:rsid w:val="007E7463"/>
    <w:rsid w:val="007F2E10"/>
    <w:rsid w:val="007F70A1"/>
    <w:rsid w:val="008023E8"/>
    <w:rsid w:val="00805BD8"/>
    <w:rsid w:val="00810481"/>
    <w:rsid w:val="00810905"/>
    <w:rsid w:val="00817293"/>
    <w:rsid w:val="00830050"/>
    <w:rsid w:val="00833475"/>
    <w:rsid w:val="00840CD0"/>
    <w:rsid w:val="008419FA"/>
    <w:rsid w:val="00844474"/>
    <w:rsid w:val="00850F11"/>
    <w:rsid w:val="00853E53"/>
    <w:rsid w:val="00856494"/>
    <w:rsid w:val="008623D6"/>
    <w:rsid w:val="008640ED"/>
    <w:rsid w:val="00893917"/>
    <w:rsid w:val="008A045B"/>
    <w:rsid w:val="008A2924"/>
    <w:rsid w:val="008B1D09"/>
    <w:rsid w:val="008B5115"/>
    <w:rsid w:val="008B719C"/>
    <w:rsid w:val="008C26BC"/>
    <w:rsid w:val="008C5D46"/>
    <w:rsid w:val="008D4CC1"/>
    <w:rsid w:val="008D7467"/>
    <w:rsid w:val="008E1864"/>
    <w:rsid w:val="008E4510"/>
    <w:rsid w:val="008E6A59"/>
    <w:rsid w:val="008F5BE7"/>
    <w:rsid w:val="00912CF8"/>
    <w:rsid w:val="00924783"/>
    <w:rsid w:val="00926DD6"/>
    <w:rsid w:val="00931090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95942"/>
    <w:rsid w:val="0099719B"/>
    <w:rsid w:val="009A6276"/>
    <w:rsid w:val="009B0C8C"/>
    <w:rsid w:val="009B0D0C"/>
    <w:rsid w:val="009B475E"/>
    <w:rsid w:val="009C34B6"/>
    <w:rsid w:val="009C44BC"/>
    <w:rsid w:val="009D0373"/>
    <w:rsid w:val="009D04F9"/>
    <w:rsid w:val="009D7245"/>
    <w:rsid w:val="009E0352"/>
    <w:rsid w:val="009E7F84"/>
    <w:rsid w:val="009F0AF0"/>
    <w:rsid w:val="009F374C"/>
    <w:rsid w:val="009F4857"/>
    <w:rsid w:val="009F7831"/>
    <w:rsid w:val="00A00027"/>
    <w:rsid w:val="00A00464"/>
    <w:rsid w:val="00A03D79"/>
    <w:rsid w:val="00A10B75"/>
    <w:rsid w:val="00A12346"/>
    <w:rsid w:val="00A213AD"/>
    <w:rsid w:val="00A25DB7"/>
    <w:rsid w:val="00A355A4"/>
    <w:rsid w:val="00A40A94"/>
    <w:rsid w:val="00A40A97"/>
    <w:rsid w:val="00A566EC"/>
    <w:rsid w:val="00A62833"/>
    <w:rsid w:val="00A62B7E"/>
    <w:rsid w:val="00A721B4"/>
    <w:rsid w:val="00A75AC4"/>
    <w:rsid w:val="00A8378F"/>
    <w:rsid w:val="00A86140"/>
    <w:rsid w:val="00A87837"/>
    <w:rsid w:val="00A9365F"/>
    <w:rsid w:val="00A93EA6"/>
    <w:rsid w:val="00AB3649"/>
    <w:rsid w:val="00AB7518"/>
    <w:rsid w:val="00AC1636"/>
    <w:rsid w:val="00AC60B0"/>
    <w:rsid w:val="00AC7700"/>
    <w:rsid w:val="00AD1894"/>
    <w:rsid w:val="00AD2092"/>
    <w:rsid w:val="00AD7A3F"/>
    <w:rsid w:val="00AE3810"/>
    <w:rsid w:val="00AE3D5E"/>
    <w:rsid w:val="00AF2BCF"/>
    <w:rsid w:val="00B0110B"/>
    <w:rsid w:val="00B06315"/>
    <w:rsid w:val="00B06C29"/>
    <w:rsid w:val="00B12D00"/>
    <w:rsid w:val="00B130A9"/>
    <w:rsid w:val="00B138C7"/>
    <w:rsid w:val="00B3237F"/>
    <w:rsid w:val="00B35697"/>
    <w:rsid w:val="00B40DA8"/>
    <w:rsid w:val="00B50972"/>
    <w:rsid w:val="00B56672"/>
    <w:rsid w:val="00B57901"/>
    <w:rsid w:val="00B60BC7"/>
    <w:rsid w:val="00B612AF"/>
    <w:rsid w:val="00B67541"/>
    <w:rsid w:val="00B7007F"/>
    <w:rsid w:val="00B73216"/>
    <w:rsid w:val="00B7433F"/>
    <w:rsid w:val="00BA1EB9"/>
    <w:rsid w:val="00BB0DE8"/>
    <w:rsid w:val="00BB46D9"/>
    <w:rsid w:val="00BC137E"/>
    <w:rsid w:val="00BC63B3"/>
    <w:rsid w:val="00BC6C6A"/>
    <w:rsid w:val="00BF1B83"/>
    <w:rsid w:val="00C00D3A"/>
    <w:rsid w:val="00C14268"/>
    <w:rsid w:val="00C16CA1"/>
    <w:rsid w:val="00C23DBB"/>
    <w:rsid w:val="00C241A6"/>
    <w:rsid w:val="00C2470A"/>
    <w:rsid w:val="00C26688"/>
    <w:rsid w:val="00C27E54"/>
    <w:rsid w:val="00C345A1"/>
    <w:rsid w:val="00C36F66"/>
    <w:rsid w:val="00C42CF3"/>
    <w:rsid w:val="00C46922"/>
    <w:rsid w:val="00C54BD3"/>
    <w:rsid w:val="00C54C7E"/>
    <w:rsid w:val="00C55870"/>
    <w:rsid w:val="00C55B27"/>
    <w:rsid w:val="00C566DB"/>
    <w:rsid w:val="00C6668D"/>
    <w:rsid w:val="00C70109"/>
    <w:rsid w:val="00C71A64"/>
    <w:rsid w:val="00C73C6B"/>
    <w:rsid w:val="00C837EB"/>
    <w:rsid w:val="00C90234"/>
    <w:rsid w:val="00C93871"/>
    <w:rsid w:val="00C97219"/>
    <w:rsid w:val="00CA07F3"/>
    <w:rsid w:val="00CB1602"/>
    <w:rsid w:val="00CC63F9"/>
    <w:rsid w:val="00CD18E3"/>
    <w:rsid w:val="00CE6031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61948"/>
    <w:rsid w:val="00D65B56"/>
    <w:rsid w:val="00D66F5C"/>
    <w:rsid w:val="00D7019F"/>
    <w:rsid w:val="00D72CC2"/>
    <w:rsid w:val="00D75131"/>
    <w:rsid w:val="00D77A54"/>
    <w:rsid w:val="00D81896"/>
    <w:rsid w:val="00D87D01"/>
    <w:rsid w:val="00D94328"/>
    <w:rsid w:val="00DA14FA"/>
    <w:rsid w:val="00DA1E52"/>
    <w:rsid w:val="00DA2F82"/>
    <w:rsid w:val="00DA3B34"/>
    <w:rsid w:val="00DA5B18"/>
    <w:rsid w:val="00DB1CBB"/>
    <w:rsid w:val="00DB42EC"/>
    <w:rsid w:val="00DB4CDF"/>
    <w:rsid w:val="00DB7B4A"/>
    <w:rsid w:val="00DC3DEB"/>
    <w:rsid w:val="00DD3FDB"/>
    <w:rsid w:val="00DE3FE7"/>
    <w:rsid w:val="00DF45B0"/>
    <w:rsid w:val="00E020C2"/>
    <w:rsid w:val="00E1539C"/>
    <w:rsid w:val="00E172F5"/>
    <w:rsid w:val="00E2774C"/>
    <w:rsid w:val="00E2798B"/>
    <w:rsid w:val="00E33F47"/>
    <w:rsid w:val="00E41773"/>
    <w:rsid w:val="00E4530A"/>
    <w:rsid w:val="00E460C5"/>
    <w:rsid w:val="00E53C56"/>
    <w:rsid w:val="00E57290"/>
    <w:rsid w:val="00E6261E"/>
    <w:rsid w:val="00E71515"/>
    <w:rsid w:val="00E75828"/>
    <w:rsid w:val="00E75D46"/>
    <w:rsid w:val="00E77BD6"/>
    <w:rsid w:val="00E80D21"/>
    <w:rsid w:val="00E811F4"/>
    <w:rsid w:val="00E82421"/>
    <w:rsid w:val="00E84FB4"/>
    <w:rsid w:val="00E8676D"/>
    <w:rsid w:val="00E87554"/>
    <w:rsid w:val="00E91D66"/>
    <w:rsid w:val="00E94DB9"/>
    <w:rsid w:val="00EA2555"/>
    <w:rsid w:val="00EA7D0A"/>
    <w:rsid w:val="00EB31B9"/>
    <w:rsid w:val="00EB33AF"/>
    <w:rsid w:val="00EC3061"/>
    <w:rsid w:val="00ED246E"/>
    <w:rsid w:val="00EE1369"/>
    <w:rsid w:val="00EE2542"/>
    <w:rsid w:val="00EE37C8"/>
    <w:rsid w:val="00EE3FAD"/>
    <w:rsid w:val="00EE405B"/>
    <w:rsid w:val="00EE5B44"/>
    <w:rsid w:val="00EF5AA6"/>
    <w:rsid w:val="00F00038"/>
    <w:rsid w:val="00F00B3B"/>
    <w:rsid w:val="00F037B0"/>
    <w:rsid w:val="00F1420B"/>
    <w:rsid w:val="00F1492E"/>
    <w:rsid w:val="00F22CDA"/>
    <w:rsid w:val="00F23CAD"/>
    <w:rsid w:val="00F30E53"/>
    <w:rsid w:val="00F32B5C"/>
    <w:rsid w:val="00F3648A"/>
    <w:rsid w:val="00F4724B"/>
    <w:rsid w:val="00F50C5B"/>
    <w:rsid w:val="00F53271"/>
    <w:rsid w:val="00F55D9C"/>
    <w:rsid w:val="00F56D6F"/>
    <w:rsid w:val="00F57E9E"/>
    <w:rsid w:val="00F61A7A"/>
    <w:rsid w:val="00F64F6C"/>
    <w:rsid w:val="00F65F35"/>
    <w:rsid w:val="00F67D08"/>
    <w:rsid w:val="00F766FC"/>
    <w:rsid w:val="00F80E89"/>
    <w:rsid w:val="00F81A54"/>
    <w:rsid w:val="00F85595"/>
    <w:rsid w:val="00F9061F"/>
    <w:rsid w:val="00F92336"/>
    <w:rsid w:val="00F94BD3"/>
    <w:rsid w:val="00F96E4F"/>
    <w:rsid w:val="00FA13E7"/>
    <w:rsid w:val="00FA2606"/>
    <w:rsid w:val="00FA2C5F"/>
    <w:rsid w:val="00FA3F1A"/>
    <w:rsid w:val="00FA411A"/>
    <w:rsid w:val="00FA5830"/>
    <w:rsid w:val="00FA7630"/>
    <w:rsid w:val="00FB0BF9"/>
    <w:rsid w:val="00FB2ABD"/>
    <w:rsid w:val="00FC05EE"/>
    <w:rsid w:val="00FC0A25"/>
    <w:rsid w:val="00FD06C5"/>
    <w:rsid w:val="00FD4BCB"/>
    <w:rsid w:val="00FD6857"/>
    <w:rsid w:val="00FE17C5"/>
    <w:rsid w:val="00FE3E7D"/>
    <w:rsid w:val="00FF443F"/>
    <w:rsid w:val="00FF5167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3E052F-7661-4210-AFBE-B371FDC264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0</TotalTime>
  <Pages>14</Pages>
  <Words>1411</Words>
  <Characters>8047</Characters>
  <Application>Microsoft Office Word</Application>
  <DocSecurity>0</DocSecurity>
  <Lines>6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9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50</cp:revision>
  <cp:lastPrinted>2021-09-30T15:37:00Z</cp:lastPrinted>
  <dcterms:created xsi:type="dcterms:W3CDTF">2022-10-22T13:11:00Z</dcterms:created>
  <dcterms:modified xsi:type="dcterms:W3CDTF">2022-11-19T09:55:00Z</dcterms:modified>
</cp:coreProperties>
</file>